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177FAF" w14:textId="77777777" w:rsidR="00314DC9" w:rsidRDefault="00314DC9">
      <w:pPr>
        <w:jc w:val="center"/>
        <w:rPr>
          <w:rFonts w:ascii="华康俪金黑W8(P)" w:eastAsia="华康俪金黑W8(P)"/>
          <w:sz w:val="72"/>
          <w:szCs w:val="72"/>
        </w:rPr>
      </w:pPr>
    </w:p>
    <w:p w14:paraId="358A14FF" w14:textId="77777777" w:rsidR="00314DC9" w:rsidRDefault="00314DC9">
      <w:pPr>
        <w:jc w:val="center"/>
        <w:rPr>
          <w:rFonts w:ascii="华康俪金黑W8(P)" w:eastAsia="华康俪金黑W8(P)"/>
          <w:sz w:val="72"/>
          <w:szCs w:val="72"/>
        </w:rPr>
      </w:pPr>
    </w:p>
    <w:p w14:paraId="0D544BDD" w14:textId="15337E85" w:rsidR="00314DC9" w:rsidRPr="00024EAC" w:rsidRDefault="00024EAC">
      <w:pPr>
        <w:jc w:val="center"/>
        <w:rPr>
          <w:rFonts w:ascii="仿宋" w:eastAsia="仿宋" w:hAnsi="仿宋"/>
          <w:sz w:val="72"/>
          <w:szCs w:val="72"/>
        </w:rPr>
      </w:pPr>
      <w:r w:rsidRPr="00024EAC">
        <w:rPr>
          <w:rFonts w:ascii="仿宋" w:eastAsia="仿宋" w:hAnsi="仿宋" w:hint="eastAsia"/>
          <w:sz w:val="72"/>
          <w:szCs w:val="72"/>
        </w:rPr>
        <w:t>《</w:t>
      </w:r>
      <w:proofErr w:type="spellStart"/>
      <w:r w:rsidR="0023093B" w:rsidRPr="0023093B">
        <w:rPr>
          <w:rFonts w:ascii="仿宋" w:eastAsia="仿宋" w:hAnsi="仿宋" w:hint="eastAsia"/>
          <w:sz w:val="72"/>
          <w:szCs w:val="72"/>
        </w:rPr>
        <w:t>openEuler</w:t>
      </w:r>
      <w:proofErr w:type="spellEnd"/>
      <w:r w:rsidR="0023093B" w:rsidRPr="0023093B">
        <w:rPr>
          <w:rFonts w:ascii="仿宋" w:eastAsia="仿宋" w:hAnsi="仿宋" w:hint="eastAsia"/>
          <w:sz w:val="72"/>
          <w:szCs w:val="72"/>
        </w:rPr>
        <w:t>内核编程</w:t>
      </w:r>
      <w:r w:rsidRPr="00024EAC">
        <w:rPr>
          <w:rFonts w:ascii="仿宋" w:eastAsia="仿宋" w:hAnsi="仿宋" w:hint="eastAsia"/>
          <w:sz w:val="72"/>
          <w:szCs w:val="72"/>
        </w:rPr>
        <w:t>》</w:t>
      </w:r>
    </w:p>
    <w:p w14:paraId="75EF0CDD" w14:textId="77777777" w:rsidR="00314DC9" w:rsidRDefault="00314DC9">
      <w:pPr>
        <w:jc w:val="center"/>
        <w:rPr>
          <w:rFonts w:ascii="华康俪金黑W8(P)" w:eastAsia="华康俪金黑W8(P)"/>
          <w:sz w:val="52"/>
          <w:szCs w:val="52"/>
        </w:rPr>
      </w:pPr>
    </w:p>
    <w:p w14:paraId="6ECD613C" w14:textId="77777777" w:rsidR="00E43E32" w:rsidRPr="0020442E" w:rsidRDefault="00E43E32">
      <w:pPr>
        <w:jc w:val="center"/>
        <w:rPr>
          <w:rFonts w:ascii="黑体" w:eastAsia="黑体" w:hAnsi="黑体"/>
          <w:sz w:val="48"/>
          <w:szCs w:val="48"/>
        </w:rPr>
      </w:pPr>
      <w:r w:rsidRPr="0020442E">
        <w:rPr>
          <w:rFonts w:ascii="黑体" w:eastAsia="黑体" w:hAnsi="黑体" w:hint="eastAsia"/>
          <w:sz w:val="48"/>
          <w:szCs w:val="48"/>
        </w:rPr>
        <w:t>课程讲稿</w:t>
      </w:r>
    </w:p>
    <w:p w14:paraId="58182AD0" w14:textId="77777777" w:rsidR="00C3215D" w:rsidRPr="00314DC9" w:rsidRDefault="00C3215D">
      <w:pPr>
        <w:jc w:val="center"/>
        <w:rPr>
          <w:rFonts w:ascii="华康俪金黑W8(P)" w:eastAsia="华康俪金黑W8(P)"/>
          <w:b/>
          <w:bCs/>
          <w:sz w:val="52"/>
          <w:szCs w:val="52"/>
        </w:rPr>
      </w:pPr>
    </w:p>
    <w:p w14:paraId="322F5CAF" w14:textId="4BC23695" w:rsidR="00314DC9" w:rsidRPr="00314DC9" w:rsidRDefault="00314DC9">
      <w:pPr>
        <w:jc w:val="center"/>
        <w:rPr>
          <w:rFonts w:eastAsia="隶书"/>
          <w:sz w:val="40"/>
          <w:szCs w:val="32"/>
        </w:rPr>
      </w:pPr>
      <w:r w:rsidRPr="00314DC9">
        <w:rPr>
          <w:rFonts w:eastAsia="隶书" w:hint="eastAsia"/>
          <w:sz w:val="40"/>
          <w:szCs w:val="32"/>
        </w:rPr>
        <w:t>第</w:t>
      </w:r>
      <w:r w:rsidR="000A10D5">
        <w:rPr>
          <w:rFonts w:eastAsia="隶书" w:hint="eastAsia"/>
          <w:sz w:val="40"/>
          <w:szCs w:val="32"/>
        </w:rPr>
        <w:t>八</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6902A8">
        <w:rPr>
          <w:rFonts w:eastAsia="隶书" w:hint="eastAsia"/>
          <w:sz w:val="40"/>
          <w:szCs w:val="32"/>
        </w:rPr>
        <w:t>1</w:t>
      </w:r>
      <w:r w:rsidRPr="00314DC9">
        <w:rPr>
          <w:rFonts w:eastAsia="隶书" w:hint="eastAsia"/>
          <w:sz w:val="40"/>
          <w:szCs w:val="32"/>
        </w:rPr>
        <w:t>讲</w:t>
      </w:r>
    </w:p>
    <w:p w14:paraId="5E03675C" w14:textId="1DD0D24E" w:rsidR="00E43E32" w:rsidRPr="00C3215D" w:rsidRDefault="006902A8">
      <w:pPr>
        <w:jc w:val="center"/>
        <w:rPr>
          <w:rFonts w:ascii="仿宋" w:eastAsia="仿宋" w:hAnsi="仿宋"/>
          <w:sz w:val="40"/>
          <w:szCs w:val="32"/>
        </w:rPr>
      </w:pPr>
      <w:r>
        <w:rPr>
          <w:rFonts w:ascii="仿宋" w:eastAsia="仿宋" w:hAnsi="仿宋" w:hint="eastAsia"/>
          <w:sz w:val="40"/>
          <w:szCs w:val="32"/>
        </w:rPr>
        <w:t>设备</w:t>
      </w:r>
      <w:r w:rsidR="007F5D90">
        <w:rPr>
          <w:rFonts w:ascii="仿宋" w:eastAsia="仿宋" w:hAnsi="仿宋" w:hint="eastAsia"/>
          <w:sz w:val="40"/>
          <w:szCs w:val="32"/>
        </w:rPr>
        <w:t>管理基础</w:t>
      </w:r>
    </w:p>
    <w:p w14:paraId="43A120B1" w14:textId="77777777" w:rsidR="00E43E32" w:rsidRDefault="00E43E32" w:rsidP="00C3215D">
      <w:pPr>
        <w:spacing w:line="600" w:lineRule="exact"/>
        <w:rPr>
          <w:rFonts w:eastAsia="华文新魏"/>
          <w:sz w:val="32"/>
          <w:u w:val="single"/>
        </w:rPr>
      </w:pPr>
    </w:p>
    <w:p w14:paraId="17701233" w14:textId="77777777" w:rsidR="00E43E32" w:rsidRDefault="00E43E32">
      <w:pPr>
        <w:rPr>
          <w:rFonts w:eastAsia="华文新魏"/>
          <w:sz w:val="44"/>
        </w:rPr>
      </w:pPr>
    </w:p>
    <w:p w14:paraId="4176F795" w14:textId="77777777" w:rsidR="00E43E32" w:rsidRDefault="00E43E32">
      <w:pPr>
        <w:rPr>
          <w:rFonts w:eastAsia="华文新魏"/>
          <w:sz w:val="44"/>
        </w:rPr>
      </w:pPr>
    </w:p>
    <w:p w14:paraId="0C04ECCB" w14:textId="77777777" w:rsidR="00E43E32" w:rsidRDefault="00E43E32">
      <w:pPr>
        <w:rPr>
          <w:rFonts w:eastAsia="华文新魏"/>
          <w:sz w:val="44"/>
        </w:rPr>
      </w:pPr>
    </w:p>
    <w:p w14:paraId="33FCDD2C" w14:textId="77777777" w:rsidR="00E43E32" w:rsidRDefault="00E43E32">
      <w:pPr>
        <w:rPr>
          <w:rFonts w:eastAsia="华文新魏"/>
          <w:sz w:val="44"/>
        </w:rPr>
      </w:pPr>
    </w:p>
    <w:p w14:paraId="06BDA805" w14:textId="77777777" w:rsidR="0020442E" w:rsidRDefault="0020442E">
      <w:pPr>
        <w:rPr>
          <w:rFonts w:eastAsia="华文新魏"/>
          <w:sz w:val="44"/>
        </w:rPr>
      </w:pPr>
    </w:p>
    <w:p w14:paraId="34E382C9" w14:textId="77777777" w:rsidR="0020442E" w:rsidRDefault="0020442E">
      <w:pPr>
        <w:rPr>
          <w:rFonts w:eastAsia="华文新魏"/>
          <w:sz w:val="44"/>
        </w:rPr>
      </w:pPr>
    </w:p>
    <w:p w14:paraId="171D30FD" w14:textId="77777777" w:rsidR="00E43E32" w:rsidRDefault="00E43E32">
      <w:pPr>
        <w:rPr>
          <w:rFonts w:eastAsia="华文新魏"/>
          <w:sz w:val="44"/>
        </w:rPr>
      </w:pPr>
    </w:p>
    <w:p w14:paraId="55ED16D3" w14:textId="77777777" w:rsidR="00C3215D" w:rsidRDefault="00C3215D">
      <w:pPr>
        <w:rPr>
          <w:rFonts w:eastAsia="华文新魏"/>
          <w:sz w:val="44"/>
        </w:rPr>
      </w:pPr>
    </w:p>
    <w:p w14:paraId="03919058" w14:textId="77777777" w:rsidR="00C3215D" w:rsidRDefault="00C3215D">
      <w:pPr>
        <w:rPr>
          <w:rFonts w:eastAsia="华文新魏"/>
          <w:sz w:val="44"/>
        </w:rPr>
      </w:pPr>
    </w:p>
    <w:p w14:paraId="025B44D5"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10491205" w14:textId="77777777" w:rsidR="00435B7F" w:rsidRDefault="00435B7F" w:rsidP="007F5D90">
      <w:pPr>
        <w:rPr>
          <w:rFonts w:ascii="楷体_GB2312" w:eastAsia="楷体_GB2312" w:hAnsi="宋体" w:hint="eastAsia"/>
          <w:sz w:val="44"/>
        </w:rPr>
        <w:sectPr w:rsidR="00435B7F">
          <w:headerReference w:type="even" r:id="rId7"/>
          <w:headerReference w:type="default" r:id="rId8"/>
          <w:footerReference w:type="even" r:id="rId9"/>
          <w:footerReference w:type="default" r:id="rId10"/>
          <w:headerReference w:type="first" r:id="rId11"/>
          <w:footerReference w:type="first" r:id="rId12"/>
          <w:pgSz w:w="11906" w:h="16838"/>
          <w:pgMar w:top="907" w:right="1021" w:bottom="907" w:left="1134" w:header="851" w:footer="992" w:gutter="0"/>
          <w:cols w:space="720"/>
          <w:docGrid w:type="linesAndChars" w:linePitch="312"/>
        </w:sectPr>
      </w:pPr>
    </w:p>
    <w:p w14:paraId="5E4512DE" w14:textId="6EF16E73" w:rsidR="00E43E32" w:rsidRPr="000515BC" w:rsidRDefault="00435B7F" w:rsidP="000515BC">
      <w:pPr>
        <w:widowControl/>
        <w:spacing w:line="360" w:lineRule="auto"/>
        <w:jc w:val="center"/>
        <w:rPr>
          <w:sz w:val="32"/>
          <w:szCs w:val="40"/>
        </w:rPr>
      </w:pPr>
      <w:r w:rsidRPr="000515BC">
        <w:rPr>
          <w:rFonts w:hint="eastAsia"/>
          <w:sz w:val="32"/>
          <w:szCs w:val="40"/>
        </w:rPr>
        <w:lastRenderedPageBreak/>
        <w:t>第</w:t>
      </w:r>
      <w:r w:rsidR="000A10D5">
        <w:rPr>
          <w:rFonts w:hint="eastAsia"/>
          <w:sz w:val="32"/>
          <w:szCs w:val="40"/>
        </w:rPr>
        <w:t>八</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Pr="000515BC">
        <w:rPr>
          <w:rFonts w:hint="eastAsia"/>
          <w:sz w:val="32"/>
          <w:szCs w:val="40"/>
        </w:rPr>
        <w:t>1</w:t>
      </w:r>
      <w:r w:rsidRPr="000515BC">
        <w:rPr>
          <w:rFonts w:hint="eastAsia"/>
          <w:sz w:val="32"/>
          <w:szCs w:val="40"/>
        </w:rPr>
        <w:t>讲</w:t>
      </w:r>
      <w:r w:rsidRPr="000515BC">
        <w:rPr>
          <w:rFonts w:hint="eastAsia"/>
          <w:sz w:val="32"/>
          <w:szCs w:val="40"/>
        </w:rPr>
        <w:t xml:space="preserve"> </w:t>
      </w:r>
      <w:r w:rsidR="006902A8" w:rsidRPr="006902A8">
        <w:rPr>
          <w:rFonts w:hint="eastAsia"/>
          <w:sz w:val="32"/>
          <w:szCs w:val="40"/>
        </w:rPr>
        <w:t>设备</w:t>
      </w:r>
      <w:r w:rsidR="007F5D90">
        <w:rPr>
          <w:rFonts w:hint="eastAsia"/>
          <w:sz w:val="32"/>
          <w:szCs w:val="40"/>
        </w:rPr>
        <w:t>管理基础</w:t>
      </w:r>
    </w:p>
    <w:p w14:paraId="1AF1A4B0" w14:textId="26D11ED3" w:rsidR="00435B7F" w:rsidRDefault="00435B7F">
      <w:pPr>
        <w:widowControl/>
        <w:spacing w:line="360" w:lineRule="auto"/>
        <w:jc w:val="left"/>
      </w:pPr>
      <w:r w:rsidRPr="000515BC">
        <w:rPr>
          <w:rFonts w:hint="eastAsia"/>
          <w:b/>
          <w:bCs/>
        </w:rPr>
        <w:t>学时：</w:t>
      </w:r>
      <w:r w:rsidR="006902A8">
        <w:rPr>
          <w:rFonts w:hint="eastAsia"/>
          <w:b/>
          <w:bCs/>
        </w:rPr>
        <w:t>1</w:t>
      </w:r>
      <w:r>
        <w:rPr>
          <w:rFonts w:hint="eastAsia"/>
        </w:rPr>
        <w:t>学时</w:t>
      </w:r>
    </w:p>
    <w:p w14:paraId="4347B3A0" w14:textId="251252CB" w:rsidR="00435B7F" w:rsidRDefault="00435B7F">
      <w:pPr>
        <w:widowControl/>
        <w:spacing w:line="360" w:lineRule="auto"/>
        <w:jc w:val="left"/>
      </w:pPr>
      <w:r w:rsidRPr="000515BC">
        <w:rPr>
          <w:rFonts w:hint="eastAsia"/>
          <w:b/>
          <w:bCs/>
        </w:rPr>
        <w:t>教学目的：</w:t>
      </w:r>
      <w:r w:rsidR="000515BC">
        <w:rPr>
          <w:rFonts w:hint="eastAsia"/>
        </w:rPr>
        <w:t>系统学习</w:t>
      </w:r>
      <w:r w:rsidR="006902A8" w:rsidRPr="006902A8">
        <w:rPr>
          <w:rFonts w:hint="eastAsia"/>
        </w:rPr>
        <w:t>设备驱动基本概念</w:t>
      </w:r>
      <w:r w:rsidR="000515BC">
        <w:rPr>
          <w:rFonts w:hint="eastAsia"/>
        </w:rPr>
        <w:t>，深入了解</w:t>
      </w:r>
      <w:r w:rsidR="006902A8">
        <w:rPr>
          <w:rFonts w:hint="eastAsia"/>
        </w:rPr>
        <w:t>设备驱动</w:t>
      </w:r>
      <w:r w:rsidR="000515BC">
        <w:rPr>
          <w:rFonts w:hint="eastAsia"/>
        </w:rPr>
        <w:t>原理</w:t>
      </w:r>
      <w:r w:rsidR="00616DD3">
        <w:rPr>
          <w:rFonts w:hint="eastAsia"/>
        </w:rPr>
        <w:t>。</w:t>
      </w:r>
    </w:p>
    <w:p w14:paraId="30C2EA1A" w14:textId="77777777" w:rsidR="00435B7F" w:rsidRPr="000515BC" w:rsidRDefault="00435B7F">
      <w:pPr>
        <w:widowControl/>
        <w:spacing w:line="360" w:lineRule="auto"/>
        <w:jc w:val="left"/>
        <w:rPr>
          <w:b/>
          <w:bCs/>
        </w:rPr>
      </w:pPr>
      <w:r w:rsidRPr="000515BC">
        <w:rPr>
          <w:rFonts w:hint="eastAsia"/>
          <w:b/>
          <w:bCs/>
        </w:rPr>
        <w:t>课程时间线：</w:t>
      </w:r>
    </w:p>
    <w:p w14:paraId="409BAD47" w14:textId="2480D08E" w:rsidR="00435B7F" w:rsidRDefault="00EC4ED2" w:rsidP="000515BC">
      <w:pPr>
        <w:widowControl/>
        <w:spacing w:line="360" w:lineRule="auto"/>
        <w:jc w:val="center"/>
      </w:pPr>
      <w:r>
        <w:object w:dxaOrig="4545" w:dyaOrig="6511" w14:anchorId="49814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pt;height:196.45pt" o:ole="">
            <v:imagedata r:id="rId13" o:title="" cropbottom="25973f"/>
          </v:shape>
          <o:OLEObject Type="Embed" ProgID="Visio.Drawing.15" ShapeID="_x0000_i1025" DrawAspect="Content" ObjectID="_1664902339" r:id="rId14"/>
        </w:object>
      </w:r>
    </w:p>
    <w:p w14:paraId="2F5361B9" w14:textId="77777777" w:rsidR="00C3215D" w:rsidRDefault="00C3215D">
      <w:pPr>
        <w:widowControl/>
        <w:spacing w:line="360" w:lineRule="auto"/>
        <w:jc w:val="left"/>
        <w:rPr>
          <w:b/>
          <w:bCs/>
        </w:rPr>
      </w:pPr>
    </w:p>
    <w:p w14:paraId="2CD8C362" w14:textId="77777777" w:rsidR="00435B7F" w:rsidRPr="000515BC" w:rsidRDefault="00435B7F">
      <w:pPr>
        <w:widowControl/>
        <w:spacing w:line="360" w:lineRule="auto"/>
        <w:jc w:val="left"/>
        <w:rPr>
          <w:b/>
          <w:bCs/>
        </w:rPr>
      </w:pPr>
      <w:r w:rsidRPr="000515BC">
        <w:rPr>
          <w:rFonts w:hint="eastAsia"/>
          <w:b/>
          <w:bCs/>
        </w:rPr>
        <w:t>课外参考读物：</w:t>
      </w:r>
    </w:p>
    <w:p w14:paraId="7575B990" w14:textId="2365AE9C" w:rsidR="000515BC" w:rsidRDefault="000515BC">
      <w:pPr>
        <w:widowControl/>
        <w:spacing w:line="360" w:lineRule="auto"/>
        <w:jc w:val="left"/>
      </w:pPr>
      <w:r>
        <w:rPr>
          <w:rFonts w:hint="eastAsia"/>
        </w:rPr>
        <w:t>《</w:t>
      </w:r>
      <w:r w:rsidR="006902A8">
        <w:rPr>
          <w:rFonts w:hint="eastAsia"/>
        </w:rPr>
        <w:t>L</w:t>
      </w:r>
      <w:r w:rsidR="006902A8">
        <w:t>INUX</w:t>
      </w:r>
      <w:r w:rsidR="006902A8">
        <w:rPr>
          <w:rFonts w:hint="eastAsia"/>
        </w:rPr>
        <w:t>设备驱动程序</w:t>
      </w:r>
      <w:r>
        <w:rPr>
          <w:rFonts w:hint="eastAsia"/>
        </w:rPr>
        <w:t>（第三版）》</w:t>
      </w:r>
    </w:p>
    <w:p w14:paraId="405CCF22" w14:textId="77777777" w:rsidR="00C3215D" w:rsidRDefault="00C3215D" w:rsidP="00C3215D">
      <w:pPr>
        <w:widowControl/>
        <w:spacing w:line="360" w:lineRule="auto"/>
        <w:jc w:val="left"/>
        <w:rPr>
          <w:b/>
          <w:bCs/>
        </w:rPr>
      </w:pPr>
    </w:p>
    <w:p w14:paraId="43833513" w14:textId="05F1F3BF" w:rsidR="00C3215D" w:rsidRDefault="00C3215D" w:rsidP="00C3215D">
      <w:pPr>
        <w:widowControl/>
        <w:spacing w:line="360" w:lineRule="auto"/>
        <w:jc w:val="left"/>
        <w:rPr>
          <w:b/>
          <w:bCs/>
        </w:rPr>
      </w:pPr>
      <w:r>
        <w:rPr>
          <w:b/>
          <w:bCs/>
        </w:rPr>
        <w:br w:type="page"/>
      </w:r>
      <w:r>
        <w:rPr>
          <w:rFonts w:hint="eastAsia"/>
          <w:b/>
          <w:bCs/>
        </w:rPr>
        <w:lastRenderedPageBreak/>
        <w:t>知识框图：</w:t>
      </w:r>
    </w:p>
    <w:p w14:paraId="1B97FF0F" w14:textId="77777777" w:rsidR="00C3215D" w:rsidRDefault="00C3215D" w:rsidP="00C3215D">
      <w:pPr>
        <w:widowControl/>
        <w:spacing w:line="360" w:lineRule="auto"/>
        <w:jc w:val="left"/>
        <w:rPr>
          <w:b/>
          <w:bCs/>
        </w:rPr>
      </w:pPr>
    </w:p>
    <w:p w14:paraId="4B60A88B" w14:textId="33545CEE" w:rsidR="00C3215D" w:rsidRDefault="006902A8" w:rsidP="005164FA">
      <w:pPr>
        <w:widowControl/>
        <w:spacing w:line="360" w:lineRule="auto"/>
        <w:jc w:val="center"/>
        <w:rPr>
          <w:b/>
          <w:bCs/>
        </w:rPr>
      </w:pPr>
      <w:r>
        <w:rPr>
          <w:noProof/>
        </w:rPr>
        <w:drawing>
          <wp:inline distT="0" distB="0" distL="0" distR="0" wp14:anchorId="467DE7FC" wp14:editId="6F244D26">
            <wp:extent cx="6183805" cy="6459166"/>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4081" cy="6459454"/>
                    </a:xfrm>
                    <a:prstGeom prst="rect">
                      <a:avLst/>
                    </a:prstGeom>
                  </pic:spPr>
                </pic:pic>
              </a:graphicData>
            </a:graphic>
          </wp:inline>
        </w:drawing>
      </w:r>
    </w:p>
    <w:p w14:paraId="562EBCEE" w14:textId="77777777" w:rsidR="00C3215D" w:rsidRDefault="00C3215D">
      <w:pPr>
        <w:widowControl/>
        <w:spacing w:line="360" w:lineRule="auto"/>
        <w:jc w:val="left"/>
      </w:pPr>
    </w:p>
    <w:p w14:paraId="5A12C788" w14:textId="77777777" w:rsidR="00C3215D" w:rsidRPr="000515BC" w:rsidRDefault="00C3215D">
      <w:pPr>
        <w:widowControl/>
        <w:spacing w:line="360" w:lineRule="auto"/>
        <w:jc w:val="left"/>
      </w:pPr>
    </w:p>
    <w:p w14:paraId="1D7D9AC7" w14:textId="77777777" w:rsidR="00435B7F" w:rsidRPr="000515BC" w:rsidRDefault="00435B7F">
      <w:pPr>
        <w:widowControl/>
        <w:spacing w:line="360" w:lineRule="auto"/>
        <w:jc w:val="left"/>
        <w:sectPr w:rsidR="00435B7F" w:rsidRPr="000515BC">
          <w:headerReference w:type="default" r:id="rId16"/>
          <w:pgSz w:w="11906" w:h="16838"/>
          <w:pgMar w:top="1440" w:right="1466" w:bottom="1091" w:left="1440" w:header="851" w:footer="992" w:gutter="0"/>
          <w:cols w:space="720"/>
          <w:docGrid w:type="lines" w:linePitch="312"/>
        </w:sectPr>
      </w:pPr>
    </w:p>
    <w:p w14:paraId="76A78D1F" w14:textId="77777777" w:rsidR="000515BC" w:rsidRPr="005D7693" w:rsidRDefault="000515BC">
      <w:pPr>
        <w:rPr>
          <w:b/>
          <w:bCs/>
        </w:rPr>
      </w:pPr>
      <w:r w:rsidRPr="005D7693">
        <w:rPr>
          <w:rFonts w:hint="eastAsia"/>
          <w:b/>
          <w:bCs/>
        </w:rPr>
        <w:lastRenderedPageBreak/>
        <w:t>P</w:t>
      </w:r>
      <w:r w:rsidRPr="005D7693">
        <w:rPr>
          <w:b/>
          <w:bCs/>
        </w:rPr>
        <w:t>PT</w:t>
      </w:r>
      <w:r w:rsidRPr="005D7693">
        <w:rPr>
          <w:rFonts w:hint="eastAsia"/>
          <w:b/>
          <w:bCs/>
        </w:rPr>
        <w:t>讲稿：</w:t>
      </w:r>
    </w:p>
    <w:p w14:paraId="3AB133E8" w14:textId="37C2817B" w:rsidR="006902A8" w:rsidRPr="006902A8" w:rsidRDefault="006902A8" w:rsidP="006902A8">
      <w:r w:rsidRPr="006902A8">
        <w:rPr>
          <w:rFonts w:hint="eastAsia"/>
        </w:rPr>
        <w:t>1.</w:t>
      </w:r>
      <w:r w:rsidRPr="006902A8">
        <w:t xml:space="preserve"> </w:t>
      </w:r>
      <w:r w:rsidRPr="006902A8">
        <w:rPr>
          <w:rFonts w:hint="eastAsia"/>
        </w:rPr>
        <w:t>在第</w:t>
      </w:r>
      <w:r w:rsidR="000A10D5">
        <w:rPr>
          <w:rFonts w:hint="eastAsia"/>
        </w:rPr>
        <w:t>八</w:t>
      </w:r>
      <w:r w:rsidRPr="006902A8">
        <w:rPr>
          <w:rFonts w:hint="eastAsia"/>
        </w:rPr>
        <w:t>章中我们将介绍关于操作系统，设备管理的相关知识。</w:t>
      </w:r>
      <w:r w:rsidRPr="006902A8">
        <w:rPr>
          <w:rFonts w:hint="eastAsia"/>
        </w:rPr>
        <w:t xml:space="preserve"> </w:t>
      </w:r>
    </w:p>
    <w:p w14:paraId="3B212CFD" w14:textId="77777777" w:rsidR="006902A8" w:rsidRPr="006902A8" w:rsidRDefault="006902A8" w:rsidP="006902A8">
      <w:r w:rsidRPr="006902A8">
        <w:rPr>
          <w:rFonts w:hint="eastAsia"/>
        </w:rPr>
        <w:t>2.</w:t>
      </w:r>
      <w:r w:rsidRPr="006902A8">
        <w:t xml:space="preserve"> </w:t>
      </w:r>
      <w:r w:rsidRPr="006902A8">
        <w:rPr>
          <w:rFonts w:hint="eastAsia"/>
        </w:rPr>
        <w:t>这是我们这一章的基本内容，分为五节。在本节课中我们将介绍第一节，内容设备驱动基本概念。</w:t>
      </w:r>
    </w:p>
    <w:p w14:paraId="02C7BA5C" w14:textId="77777777" w:rsidR="006902A8" w:rsidRPr="006902A8" w:rsidRDefault="006902A8" w:rsidP="006902A8">
      <w:r w:rsidRPr="006902A8">
        <w:rPr>
          <w:rFonts w:hint="eastAsia"/>
        </w:rPr>
        <w:t>3.</w:t>
      </w:r>
      <w:r w:rsidRPr="006902A8">
        <w:t xml:space="preserve"> </w:t>
      </w:r>
      <w:r w:rsidRPr="006902A8">
        <w:rPr>
          <w:rFonts w:hint="eastAsia"/>
        </w:rPr>
        <w:t>本节之中我们将分为三块内容来介绍设备驱动的基本概念，分别是</w:t>
      </w:r>
      <w:r w:rsidRPr="006902A8">
        <w:rPr>
          <w:rFonts w:hint="eastAsia"/>
        </w:rPr>
        <w:t>IO</w:t>
      </w:r>
      <w:r w:rsidRPr="006902A8">
        <w:rPr>
          <w:rFonts w:hint="eastAsia"/>
        </w:rPr>
        <w:t>设备、硬件设备抽象和设备驱动，接下来我们先看</w:t>
      </w:r>
      <w:r w:rsidRPr="006902A8">
        <w:rPr>
          <w:rFonts w:hint="eastAsia"/>
        </w:rPr>
        <w:t>IO</w:t>
      </w:r>
      <w:r w:rsidRPr="006902A8">
        <w:rPr>
          <w:rFonts w:hint="eastAsia"/>
        </w:rPr>
        <w:t>设备的内容</w:t>
      </w:r>
    </w:p>
    <w:p w14:paraId="434503BC" w14:textId="77777777" w:rsidR="006902A8" w:rsidRPr="006902A8" w:rsidRDefault="006902A8" w:rsidP="006902A8">
      <w:r w:rsidRPr="006902A8">
        <w:rPr>
          <w:rFonts w:hint="eastAsia"/>
        </w:rPr>
        <w:t>4.</w:t>
      </w:r>
      <w:r w:rsidRPr="006902A8">
        <w:t xml:space="preserve"> </w:t>
      </w:r>
      <w:r w:rsidRPr="006902A8">
        <w:rPr>
          <w:rFonts w:hint="eastAsia"/>
        </w:rPr>
        <w:t>我们先来回顾一下计算机的相关知识。计算机的核心工作是什么？（并不是打游戏），是处理数据。无论你用计算机在做什么，包括浏览网页，使用应用，玩游戏等等一系列的操作，本质都是在处理数据。</w:t>
      </w:r>
    </w:p>
    <w:p w14:paraId="49AD1280" w14:textId="77777777" w:rsidR="006902A8" w:rsidRPr="006902A8" w:rsidRDefault="006902A8" w:rsidP="006902A8">
      <w:r w:rsidRPr="006902A8">
        <w:rPr>
          <w:rFonts w:hint="eastAsia"/>
        </w:rPr>
        <w:t>那么我们现在来看一下为了让计算机能够正确的执行处理数据的工作，需要哪些部分组成：</w:t>
      </w:r>
    </w:p>
    <w:p w14:paraId="0FAB82C2" w14:textId="77777777" w:rsidR="006902A8" w:rsidRPr="006902A8" w:rsidRDefault="006902A8" w:rsidP="006902A8">
      <w:r w:rsidRPr="006902A8">
        <w:rPr>
          <w:rFonts w:hint="eastAsia"/>
        </w:rPr>
        <w:t>首先，核心工作是处理数据，那么我们先来看一下计算相关的硬件有哪些：</w:t>
      </w:r>
      <w:r w:rsidRPr="006902A8">
        <w:rPr>
          <w:rFonts w:hint="eastAsia"/>
        </w:rPr>
        <w:t>CPU</w:t>
      </w:r>
      <w:r w:rsidRPr="006902A8">
        <w:rPr>
          <w:rFonts w:hint="eastAsia"/>
        </w:rPr>
        <w:t>是核心计算、</w:t>
      </w:r>
      <w:r w:rsidRPr="006902A8">
        <w:rPr>
          <w:rFonts w:hint="eastAsia"/>
        </w:rPr>
        <w:t>Cache</w:t>
      </w:r>
      <w:r w:rsidRPr="006902A8">
        <w:rPr>
          <w:rFonts w:hint="eastAsia"/>
        </w:rPr>
        <w:t>是缓冲区、内存是快速访问以供</w:t>
      </w:r>
      <w:r w:rsidRPr="006902A8">
        <w:rPr>
          <w:rFonts w:hint="eastAsia"/>
        </w:rPr>
        <w:t>CPU</w:t>
      </w:r>
      <w:r w:rsidRPr="006902A8">
        <w:rPr>
          <w:rFonts w:hint="eastAsia"/>
        </w:rPr>
        <w:t>调用数据。这三者之间的联系大家应该清楚：本质是内存向</w:t>
      </w:r>
      <w:proofErr w:type="spellStart"/>
      <w:r w:rsidRPr="006902A8">
        <w:rPr>
          <w:rFonts w:hint="eastAsia"/>
        </w:rPr>
        <w:t>C</w:t>
      </w:r>
      <w:r w:rsidRPr="006902A8">
        <w:t>p</w:t>
      </w:r>
      <w:r w:rsidRPr="006902A8">
        <w:rPr>
          <w:rFonts w:hint="eastAsia"/>
        </w:rPr>
        <w:t>u</w:t>
      </w:r>
      <w:proofErr w:type="spellEnd"/>
      <w:r w:rsidRPr="006902A8">
        <w:rPr>
          <w:rFonts w:hint="eastAsia"/>
        </w:rPr>
        <w:t>传送数据，但是由于速度问题中间加了一层</w:t>
      </w:r>
      <w:r w:rsidRPr="006902A8">
        <w:rPr>
          <w:rFonts w:hint="eastAsia"/>
        </w:rPr>
        <w:t>Cache</w:t>
      </w:r>
      <w:r w:rsidRPr="006902A8">
        <w:rPr>
          <w:rFonts w:hint="eastAsia"/>
        </w:rPr>
        <w:t>来作为缓冲。</w:t>
      </w:r>
    </w:p>
    <w:p w14:paraId="41C4002D" w14:textId="77777777" w:rsidR="006902A8" w:rsidRPr="006902A8" w:rsidRDefault="006902A8" w:rsidP="006902A8">
      <w:r w:rsidRPr="006902A8">
        <w:rPr>
          <w:rFonts w:hint="eastAsia"/>
        </w:rPr>
        <w:t>然后我们既然有了核心工作的组件，那么我们现在就要考虑一个问题了，虽然说我们是从内存获取数据，进入</w:t>
      </w:r>
      <w:r w:rsidRPr="006902A8">
        <w:rPr>
          <w:rFonts w:hint="eastAsia"/>
        </w:rPr>
        <w:t>CPU</w:t>
      </w:r>
      <w:r w:rsidRPr="006902A8">
        <w:rPr>
          <w:rFonts w:hint="eastAsia"/>
        </w:rPr>
        <w:t>进行数据的处理，最后再返回计算数据给内存，但是内存中的初始数据是哪来的，以及计算机计算完成后给了内存的数据去哪了？</w:t>
      </w:r>
    </w:p>
    <w:p w14:paraId="1747A4ED" w14:textId="77777777" w:rsidR="006902A8" w:rsidRPr="006902A8" w:rsidRDefault="006902A8" w:rsidP="006902A8">
      <w:r w:rsidRPr="006902A8">
        <w:rPr>
          <w:rFonts w:hint="eastAsia"/>
        </w:rPr>
        <w:t>那么就是</w:t>
      </w:r>
      <w:r w:rsidRPr="006902A8">
        <w:rPr>
          <w:rFonts w:hint="eastAsia"/>
        </w:rPr>
        <w:t>IO</w:t>
      </w:r>
      <w:r w:rsidRPr="006902A8">
        <w:rPr>
          <w:rFonts w:hint="eastAsia"/>
        </w:rPr>
        <w:t>设备的问题了对吧，我们需要</w:t>
      </w:r>
      <w:r w:rsidRPr="006902A8">
        <w:rPr>
          <w:rFonts w:hint="eastAsia"/>
        </w:rPr>
        <w:t>Input</w:t>
      </w:r>
      <w:r w:rsidRPr="006902A8">
        <w:rPr>
          <w:rFonts w:hint="eastAsia"/>
        </w:rPr>
        <w:t>输入到内存中，然后计算完成后内存传输数据给</w:t>
      </w:r>
      <w:r w:rsidRPr="006902A8">
        <w:rPr>
          <w:rFonts w:hint="eastAsia"/>
        </w:rPr>
        <w:t>Output</w:t>
      </w:r>
      <w:r w:rsidRPr="006902A8">
        <w:rPr>
          <w:rFonts w:hint="eastAsia"/>
        </w:rPr>
        <w:t>。</w:t>
      </w:r>
    </w:p>
    <w:p w14:paraId="328EE520" w14:textId="77777777" w:rsidR="006902A8" w:rsidRPr="006902A8" w:rsidRDefault="006902A8" w:rsidP="006902A8">
      <w:r w:rsidRPr="006902A8">
        <w:rPr>
          <w:rFonts w:hint="eastAsia"/>
        </w:rPr>
        <w:t>那么我们来考虑一下关于</w:t>
      </w:r>
      <w:r w:rsidRPr="006902A8">
        <w:rPr>
          <w:rFonts w:hint="eastAsia"/>
        </w:rPr>
        <w:t>IO</w:t>
      </w:r>
      <w:r w:rsidRPr="006902A8">
        <w:rPr>
          <w:rFonts w:hint="eastAsia"/>
        </w:rPr>
        <w:t>设备的一系列问题：</w:t>
      </w:r>
    </w:p>
    <w:p w14:paraId="2EF8CBFA" w14:textId="77777777" w:rsidR="006902A8" w:rsidRPr="006902A8" w:rsidRDefault="006902A8" w:rsidP="006902A8">
      <w:r w:rsidRPr="006902A8">
        <w:rPr>
          <w:rFonts w:hint="eastAsia"/>
        </w:rPr>
        <w:t>IO</w:t>
      </w:r>
      <w:r w:rsidRPr="006902A8">
        <w:rPr>
          <w:rFonts w:hint="eastAsia"/>
        </w:rPr>
        <w:t>设备有很多种，存储设备比如硬盘、网络设备比如网线的连接也算是一种</w:t>
      </w:r>
      <w:r w:rsidRPr="006902A8">
        <w:rPr>
          <w:rFonts w:hint="eastAsia"/>
        </w:rPr>
        <w:t>IO</w:t>
      </w:r>
      <w:r w:rsidRPr="006902A8">
        <w:rPr>
          <w:rFonts w:hint="eastAsia"/>
        </w:rPr>
        <w:t>、显示设备比如显示屏、输入设备比如键盘鼠标、等等等等。我们可以看到这里有很多种不同类型的</w:t>
      </w:r>
      <w:r w:rsidRPr="006902A8">
        <w:rPr>
          <w:rFonts w:hint="eastAsia"/>
        </w:rPr>
        <w:t>IO</w:t>
      </w:r>
      <w:r w:rsidRPr="006902A8">
        <w:rPr>
          <w:rFonts w:hint="eastAsia"/>
        </w:rPr>
        <w:t>设备，他们之间的区别可能比人和狗的区别还要大（比如说鼠标键盘和网线的区别，如果不是我告诉你他们之间共同点是都属于计算机的</w:t>
      </w:r>
      <w:r w:rsidRPr="006902A8">
        <w:rPr>
          <w:rFonts w:hint="eastAsia"/>
        </w:rPr>
        <w:t>IO</w:t>
      </w:r>
      <w:r w:rsidRPr="006902A8">
        <w:rPr>
          <w:rFonts w:hint="eastAsia"/>
        </w:rPr>
        <w:t>，那么你可能完全想不到他们之间有什么共同点）。这就是其中一个挑战。</w:t>
      </w:r>
    </w:p>
    <w:p w14:paraId="19B5F703" w14:textId="77777777" w:rsidR="006902A8" w:rsidRPr="006902A8" w:rsidRDefault="006902A8" w:rsidP="006902A8">
      <w:r w:rsidRPr="006902A8">
        <w:rPr>
          <w:rFonts w:hint="eastAsia"/>
        </w:rPr>
        <w:t>然后我们知道设备其实是需要驱动的，比如你拿着你的鼠标，然后插进了电脑，如果你有留意的话你会注意到其实任务栏的地方有提示：正在安装驱动。那么我们这么多的</w:t>
      </w:r>
      <w:r w:rsidRPr="006902A8">
        <w:rPr>
          <w:rFonts w:hint="eastAsia"/>
        </w:rPr>
        <w:t>IO</w:t>
      </w:r>
      <w:r w:rsidRPr="006902A8">
        <w:rPr>
          <w:rFonts w:hint="eastAsia"/>
        </w:rPr>
        <w:t>设备几乎每一个就是对应了一个驱动。这也是其中的一个挑战：大量的，繁杂的驱动。</w:t>
      </w:r>
    </w:p>
    <w:p w14:paraId="74D1E29D" w14:textId="607A31A4" w:rsidR="006902A8" w:rsidRPr="006902A8" w:rsidRDefault="006902A8" w:rsidP="006902A8">
      <w:r w:rsidRPr="006902A8">
        <w:rPr>
          <w:rFonts w:hint="eastAsia"/>
        </w:rPr>
        <w:t>最后一个挑战就是与上面所说的驱动有关了：我们有大量的驱动，然而其实设备驱动往往都是运行在内核态的，如果某个设备驱动出现了</w:t>
      </w:r>
      <w:r w:rsidRPr="006902A8">
        <w:rPr>
          <w:rFonts w:hint="eastAsia"/>
        </w:rPr>
        <w:t>BUG</w:t>
      </w:r>
      <w:r w:rsidRPr="006902A8">
        <w:rPr>
          <w:rFonts w:hint="eastAsia"/>
        </w:rPr>
        <w:t>，那么往往会引发宕机。这里可能会有同学觉得宕机就是由驱动引发的，和我操作系统有什么关系？那么我问你一个实际情况：你在使用一台电脑，然后你插入了一个</w:t>
      </w:r>
      <w:r w:rsidRPr="006902A8">
        <w:rPr>
          <w:rFonts w:hint="eastAsia"/>
        </w:rPr>
        <w:t>USB</w:t>
      </w:r>
      <w:r w:rsidRPr="006902A8">
        <w:rPr>
          <w:rFonts w:hint="eastAsia"/>
        </w:rPr>
        <w:t>设备比如说麦克风，然后你的电脑死机了，你会觉得是麦克风垃圾还是电脑垃圾？（顿）那当然都垃圾。所以说作为一个操作系统的层面角度，你是务必要保证自己的正常运行，无论外部的输入是正确还是故意的干扰，你都需要保证自己的正确运行。</w:t>
      </w:r>
    </w:p>
    <w:p w14:paraId="32EF878A" w14:textId="77777777" w:rsidR="006902A8" w:rsidRPr="006902A8" w:rsidRDefault="006902A8" w:rsidP="006902A8">
      <w:r w:rsidRPr="006902A8">
        <w:rPr>
          <w:rFonts w:hint="eastAsia"/>
        </w:rPr>
        <w:t>那么我们就有点这个感觉了对吧，作为一个操作系统的层面，在</w:t>
      </w:r>
      <w:r w:rsidRPr="006902A8">
        <w:rPr>
          <w:rFonts w:hint="eastAsia"/>
        </w:rPr>
        <w:t>IO</w:t>
      </w:r>
      <w:r w:rsidRPr="006902A8">
        <w:rPr>
          <w:rFonts w:hint="eastAsia"/>
        </w:rPr>
        <w:t>这一块你需要做到的事情是什么？就是提供一种通用的、一致的、方便的、可靠的方法来访问</w:t>
      </w:r>
      <w:r w:rsidRPr="006902A8">
        <w:t>I/O</w:t>
      </w:r>
      <w:r w:rsidRPr="006902A8">
        <w:t>设备</w:t>
      </w:r>
      <w:r w:rsidRPr="006902A8">
        <w:rPr>
          <w:rFonts w:hint="eastAsia"/>
        </w:rPr>
        <w:t>，并且充分发挥</w:t>
      </w:r>
      <w:r w:rsidRPr="006902A8">
        <w:rPr>
          <w:rFonts w:hint="eastAsia"/>
        </w:rPr>
        <w:t>IO</w:t>
      </w:r>
      <w:r w:rsidRPr="006902A8">
        <w:rPr>
          <w:rFonts w:hint="eastAsia"/>
        </w:rPr>
        <w:t>设备的性能。其中“通用”是对应着第一个挑战：不同类型的设备；“一致”和“方便”对应着第二点，需要大量的设备驱动。然后最后“可靠”对应着第三点：可能出现的问题。</w:t>
      </w:r>
    </w:p>
    <w:p w14:paraId="2A2F7F31" w14:textId="77777777" w:rsidR="006902A8" w:rsidRPr="006902A8" w:rsidRDefault="006902A8" w:rsidP="006902A8">
      <w:r w:rsidRPr="006902A8">
        <w:rPr>
          <w:rFonts w:hint="eastAsia"/>
        </w:rPr>
        <w:t>5</w:t>
      </w:r>
      <w:r w:rsidRPr="006902A8">
        <w:t xml:space="preserve"> </w:t>
      </w:r>
      <w:r w:rsidRPr="006902A8">
        <w:rPr>
          <w:rFonts w:hint="eastAsia"/>
        </w:rPr>
        <w:t>然后我们来看一下整体而言的硬件的构成。主要分为计算硬件和</w:t>
      </w:r>
      <w:r w:rsidRPr="006902A8">
        <w:rPr>
          <w:rFonts w:hint="eastAsia"/>
        </w:rPr>
        <w:t>IO</w:t>
      </w:r>
      <w:r w:rsidRPr="006902A8">
        <w:rPr>
          <w:rFonts w:hint="eastAsia"/>
        </w:rPr>
        <w:t>硬件，其中计算硬件包括</w:t>
      </w:r>
      <w:r w:rsidRPr="006902A8">
        <w:t xml:space="preserve">CPU </w:t>
      </w:r>
      <w:r w:rsidRPr="006902A8">
        <w:t>核和</w:t>
      </w:r>
      <w:r w:rsidRPr="006902A8">
        <w:t xml:space="preserve"> Cache</w:t>
      </w:r>
      <w:r w:rsidRPr="006902A8">
        <w:rPr>
          <w:rFonts w:hint="eastAsia"/>
        </w:rPr>
        <w:t>，</w:t>
      </w:r>
      <w:r w:rsidRPr="006902A8">
        <w:t>内存控制器</w:t>
      </w:r>
      <w:r w:rsidRPr="006902A8">
        <w:rPr>
          <w:rFonts w:hint="eastAsia"/>
        </w:rPr>
        <w:t>、</w:t>
      </w:r>
      <w:r w:rsidRPr="006902A8">
        <w:t xml:space="preserve"> I/O </w:t>
      </w:r>
      <w:r w:rsidRPr="006902A8">
        <w:t>总线逻辑</w:t>
      </w:r>
      <w:r w:rsidRPr="006902A8">
        <w:rPr>
          <w:rFonts w:hint="eastAsia"/>
        </w:rPr>
        <w:t>和</w:t>
      </w:r>
      <w:r w:rsidRPr="006902A8">
        <w:t>内存</w:t>
      </w:r>
      <w:r w:rsidRPr="006902A8">
        <w:rPr>
          <w:rFonts w:hint="eastAsia"/>
        </w:rPr>
        <w:t>。</w:t>
      </w:r>
      <w:r w:rsidRPr="006902A8">
        <w:rPr>
          <w:rFonts w:hint="eastAsia"/>
        </w:rPr>
        <w:t>IO</w:t>
      </w:r>
      <w:r w:rsidRPr="006902A8">
        <w:rPr>
          <w:rFonts w:hint="eastAsia"/>
        </w:rPr>
        <w:t>硬件包括</w:t>
      </w:r>
      <w:r w:rsidRPr="006902A8">
        <w:t xml:space="preserve">I/O </w:t>
      </w:r>
      <w:r w:rsidRPr="006902A8">
        <w:t>总线或互连、</w:t>
      </w:r>
      <w:r w:rsidRPr="006902A8">
        <w:t xml:space="preserve">IO </w:t>
      </w:r>
      <w:r w:rsidRPr="006902A8">
        <w:t>控制器或适配器、</w:t>
      </w:r>
      <w:r w:rsidRPr="006902A8">
        <w:t xml:space="preserve">I/O </w:t>
      </w:r>
      <w:r w:rsidRPr="006902A8">
        <w:t>设备。另外还有一些独特的机制包括</w:t>
      </w:r>
      <w:r w:rsidRPr="006902A8">
        <w:t>PIO</w:t>
      </w:r>
      <w:r w:rsidRPr="006902A8">
        <w:t>、中断和</w:t>
      </w:r>
      <w:r w:rsidRPr="006902A8">
        <w:t>DMA</w:t>
      </w:r>
      <w:r w:rsidRPr="006902A8">
        <w:t>，这些虽然是</w:t>
      </w:r>
      <w:r w:rsidRPr="006902A8">
        <w:rPr>
          <w:rFonts w:hint="eastAsia"/>
        </w:rPr>
        <w:t>属于</w:t>
      </w:r>
      <w:r w:rsidRPr="006902A8">
        <w:t>一些独特的机制</w:t>
      </w:r>
      <w:r w:rsidRPr="006902A8">
        <w:rPr>
          <w:rFonts w:hint="eastAsia"/>
        </w:rPr>
        <w:t>，但是这些机制本身是需要硬件来进行实现的，因此我们在此也将其归入了硬件的构成之中。</w:t>
      </w:r>
    </w:p>
    <w:p w14:paraId="7B2F4E45" w14:textId="77777777" w:rsidR="006902A8" w:rsidRPr="006902A8" w:rsidRDefault="006902A8" w:rsidP="006902A8">
      <w:r w:rsidRPr="006902A8">
        <w:rPr>
          <w:rFonts w:hint="eastAsia"/>
        </w:rPr>
        <w:t>那么我们这里可以看到，硬件的构成分为三个大部分的划分：用于计算的硬件、用于</w:t>
      </w:r>
      <w:r w:rsidRPr="006902A8">
        <w:rPr>
          <w:rFonts w:hint="eastAsia"/>
        </w:rPr>
        <w:t>IO</w:t>
      </w:r>
      <w:r w:rsidRPr="006902A8">
        <w:rPr>
          <w:rFonts w:hint="eastAsia"/>
        </w:rPr>
        <w:t>的硬件以及用于实现特殊机制（功能）的硬件。</w:t>
      </w:r>
    </w:p>
    <w:p w14:paraId="60DA943E" w14:textId="77777777" w:rsidR="006902A8" w:rsidRPr="006902A8" w:rsidRDefault="006902A8" w:rsidP="006902A8">
      <w:r w:rsidRPr="006902A8">
        <w:rPr>
          <w:rFonts w:hint="eastAsia"/>
        </w:rPr>
        <w:t>6.</w:t>
      </w:r>
      <w:r w:rsidRPr="006902A8">
        <w:t xml:space="preserve"> </w:t>
      </w:r>
      <w:r w:rsidRPr="006902A8">
        <w:rPr>
          <w:rFonts w:hint="eastAsia"/>
        </w:rPr>
        <w:t>我们现在来研究一下</w:t>
      </w:r>
      <w:r w:rsidRPr="006902A8">
        <w:rPr>
          <w:rFonts w:hint="eastAsia"/>
        </w:rPr>
        <w:t>IO</w:t>
      </w:r>
      <w:r w:rsidRPr="006902A8">
        <w:rPr>
          <w:rFonts w:hint="eastAsia"/>
        </w:rPr>
        <w:t>的性能标准：延迟和带宽，这两个最关键的属性。</w:t>
      </w:r>
    </w:p>
    <w:p w14:paraId="3C75ED02" w14:textId="77777777" w:rsidR="006902A8" w:rsidRPr="006902A8" w:rsidRDefault="006902A8" w:rsidP="006902A8">
      <w:r w:rsidRPr="006902A8">
        <w:rPr>
          <w:rFonts w:hint="eastAsia"/>
        </w:rPr>
        <w:t>开销：就是</w:t>
      </w:r>
      <w:r w:rsidRPr="006902A8">
        <w:t>CPU</w:t>
      </w:r>
      <w:r w:rsidRPr="006902A8">
        <w:t>用于启动设备进行操作的时间</w:t>
      </w:r>
      <w:r w:rsidRPr="006902A8">
        <w:rPr>
          <w:rFonts w:hint="eastAsia"/>
        </w:rPr>
        <w:t>，延迟即是传输</w:t>
      </w:r>
      <w:r w:rsidRPr="006902A8">
        <w:t>1</w:t>
      </w:r>
      <w:r w:rsidRPr="006902A8">
        <w:t>字节的时间</w:t>
      </w:r>
      <w:r w:rsidRPr="006902A8">
        <w:rPr>
          <w:rFonts w:hint="eastAsia"/>
        </w:rPr>
        <w:t>，实际上延迟</w:t>
      </w:r>
      <w:r w:rsidRPr="006902A8">
        <w:rPr>
          <w:rFonts w:hint="eastAsia"/>
        </w:rPr>
        <w:t>=</w:t>
      </w:r>
      <w:r w:rsidRPr="006902A8">
        <w:rPr>
          <w:rFonts w:hint="eastAsia"/>
        </w:rPr>
        <w:t>开销</w:t>
      </w:r>
      <w:r w:rsidRPr="006902A8">
        <w:rPr>
          <w:rFonts w:hint="eastAsia"/>
        </w:rPr>
        <w:t>+</w:t>
      </w:r>
      <w:r w:rsidRPr="006902A8">
        <w:rPr>
          <w:rFonts w:hint="eastAsia"/>
        </w:rPr>
        <w:t>将</w:t>
      </w:r>
      <w:r w:rsidRPr="006902A8">
        <w:t>1</w:t>
      </w:r>
      <w:r w:rsidRPr="006902A8">
        <w:t>字节传输到目的地的时间</w:t>
      </w:r>
      <w:r w:rsidRPr="006902A8">
        <w:rPr>
          <w:rFonts w:hint="eastAsia"/>
        </w:rPr>
        <w:t>。</w:t>
      </w:r>
    </w:p>
    <w:p w14:paraId="13124171" w14:textId="77777777" w:rsidR="006902A8" w:rsidRPr="006902A8" w:rsidRDefault="006902A8" w:rsidP="006902A8">
      <w:r w:rsidRPr="006902A8">
        <w:rPr>
          <w:rFonts w:hint="eastAsia"/>
        </w:rPr>
        <w:t>带宽就是启动设备后</w:t>
      </w:r>
      <w:r w:rsidRPr="006902A8">
        <w:t>I/O</w:t>
      </w:r>
      <w:r w:rsidRPr="006902A8">
        <w:t>传输的速率</w:t>
      </w:r>
      <w:r w:rsidRPr="006902A8">
        <w:rPr>
          <w:rFonts w:hint="eastAsia"/>
        </w:rPr>
        <w:t>，单位是</w:t>
      </w:r>
      <w:r w:rsidRPr="006902A8">
        <w:t>Bytes/sec</w:t>
      </w:r>
      <w:r w:rsidRPr="006902A8">
        <w:rPr>
          <w:rFonts w:hint="eastAsia"/>
        </w:rPr>
        <w:t>。</w:t>
      </w:r>
    </w:p>
    <w:p w14:paraId="3E654C1D" w14:textId="77777777" w:rsidR="006902A8" w:rsidRPr="006902A8" w:rsidRDefault="006902A8" w:rsidP="006902A8">
      <w:r w:rsidRPr="006902A8">
        <w:rPr>
          <w:rFonts w:hint="eastAsia"/>
        </w:rPr>
        <w:t>那么我们看一下右图，这里是不同的设备的带宽情况。我们之前提到需要对</w:t>
      </w:r>
      <w:r w:rsidRPr="006902A8">
        <w:rPr>
          <w:rFonts w:hint="eastAsia"/>
        </w:rPr>
        <w:t>IO</w:t>
      </w:r>
      <w:r w:rsidRPr="006902A8">
        <w:rPr>
          <w:rFonts w:hint="eastAsia"/>
        </w:rPr>
        <w:t>进行一个一般化的处理，那么我们所做的手段就是如下三点：明确不同的设备有不同的传输速率，这一点上要分开对待。然后不同的设备我们都可以进行对字节传输的抽象，在这一点上每一种设备都是相同的。第三点是我们对不同的</w:t>
      </w:r>
      <w:r w:rsidRPr="006902A8">
        <w:rPr>
          <w:rFonts w:hint="eastAsia"/>
        </w:rPr>
        <w:t>IO</w:t>
      </w:r>
      <w:r w:rsidRPr="006902A8">
        <w:rPr>
          <w:rFonts w:hint="eastAsia"/>
        </w:rPr>
        <w:lastRenderedPageBreak/>
        <w:t>设备，都以块为传输粒度，这样我们就可以分摊开销了。</w:t>
      </w:r>
    </w:p>
    <w:p w14:paraId="4F25D9FD" w14:textId="77777777" w:rsidR="006902A8" w:rsidRPr="006902A8" w:rsidRDefault="006902A8" w:rsidP="006902A8">
      <w:r w:rsidRPr="006902A8">
        <w:rPr>
          <w:rFonts w:hint="eastAsia"/>
        </w:rPr>
        <w:t>7.</w:t>
      </w:r>
      <w:r w:rsidRPr="006902A8">
        <w:t xml:space="preserve">  PIO</w:t>
      </w:r>
      <w:r w:rsidRPr="006902A8">
        <w:t>：我们拿磁盘来说，很早之前，磁盘和内存之间的数据传输是需要</w:t>
      </w:r>
      <w:r w:rsidRPr="006902A8">
        <w:t>CPU</w:t>
      </w:r>
      <w:r w:rsidRPr="006902A8">
        <w:t>控制的，也就是说，如果我们读取磁盘文件到内存中，数据时需要经过</w:t>
      </w:r>
      <w:r w:rsidRPr="006902A8">
        <w:t>CPU</w:t>
      </w:r>
      <w:r w:rsidRPr="006902A8">
        <w:t>存储转发，这种方式称为</w:t>
      </w:r>
      <w:r w:rsidRPr="006902A8">
        <w:t>PIO</w:t>
      </w:r>
      <w:r w:rsidRPr="006902A8">
        <w:t>。</w:t>
      </w:r>
      <w:r w:rsidRPr="006902A8">
        <w:rPr>
          <w:rFonts w:hint="eastAsia"/>
        </w:rPr>
        <w:t>我们这里来看一个简单的例子，在</w:t>
      </w:r>
      <w:r w:rsidRPr="006902A8">
        <w:rPr>
          <w:rFonts w:hint="eastAsia"/>
        </w:rPr>
        <w:t>RS232</w:t>
      </w:r>
      <w:r w:rsidRPr="006902A8">
        <w:rPr>
          <w:rFonts w:hint="eastAsia"/>
        </w:rPr>
        <w:t>串口之中，一个简单的串行控制器包括一个状态寄存器和一些数据寄存器。那么</w:t>
      </w:r>
      <w:r w:rsidRPr="006902A8">
        <w:rPr>
          <w:rFonts w:hint="eastAsia"/>
        </w:rPr>
        <w:t>IO</w:t>
      </w:r>
      <w:r w:rsidRPr="006902A8">
        <w:rPr>
          <w:rFonts w:hint="eastAsia"/>
        </w:rPr>
        <w:t>的传送过程就是由</w:t>
      </w:r>
      <w:r w:rsidRPr="006902A8">
        <w:rPr>
          <w:rFonts w:hint="eastAsia"/>
        </w:rPr>
        <w:t>CPU</w:t>
      </w:r>
      <w:r w:rsidRPr="006902A8">
        <w:rPr>
          <w:rFonts w:hint="eastAsia"/>
        </w:rPr>
        <w:t>控制的：等待设备状态变为非“忙”</w:t>
      </w:r>
      <w:r w:rsidRPr="006902A8">
        <w:t xml:space="preserve"> </w:t>
      </w:r>
      <w:r w:rsidRPr="006902A8">
        <w:rPr>
          <w:rFonts w:hint="eastAsia"/>
        </w:rPr>
        <w:t>、</w:t>
      </w:r>
      <w:r w:rsidRPr="006902A8">
        <w:t xml:space="preserve"> </w:t>
      </w:r>
      <w:r w:rsidRPr="006902A8">
        <w:t>写数据到数据寄存器</w:t>
      </w:r>
      <w:r w:rsidRPr="006902A8">
        <w:rPr>
          <w:rFonts w:hint="eastAsia"/>
        </w:rPr>
        <w:t>、</w:t>
      </w:r>
      <w:r w:rsidRPr="006902A8">
        <w:t>通知设备</w:t>
      </w:r>
      <w:r w:rsidRPr="006902A8">
        <w:t>“</w:t>
      </w:r>
      <w:r w:rsidRPr="006902A8">
        <w:t>就绪</w:t>
      </w:r>
      <w:r w:rsidRPr="006902A8">
        <w:t>”</w:t>
      </w:r>
      <w:r w:rsidRPr="006902A8">
        <w:t>设备</w:t>
      </w:r>
      <w:r w:rsidRPr="006902A8">
        <w:rPr>
          <w:rFonts w:hint="eastAsia"/>
        </w:rPr>
        <w:t>、</w:t>
      </w:r>
      <w:r w:rsidRPr="006902A8">
        <w:t>等待</w:t>
      </w:r>
      <w:r w:rsidRPr="006902A8">
        <w:t>“</w:t>
      </w:r>
      <w:r w:rsidRPr="006902A8">
        <w:t>就绪</w:t>
      </w:r>
      <w:r w:rsidRPr="006902A8">
        <w:t>”</w:t>
      </w:r>
      <w:r w:rsidRPr="006902A8">
        <w:t>命令</w:t>
      </w:r>
      <w:r w:rsidRPr="006902A8">
        <w:rPr>
          <w:rFonts w:hint="eastAsia"/>
        </w:rPr>
        <w:t>、</w:t>
      </w:r>
      <w:r w:rsidRPr="006902A8">
        <w:t>清除</w:t>
      </w:r>
      <w:r w:rsidRPr="006902A8">
        <w:t>“</w:t>
      </w:r>
      <w:r w:rsidRPr="006902A8">
        <w:t>就绪</w:t>
      </w:r>
      <w:r w:rsidRPr="006902A8">
        <w:t>”</w:t>
      </w:r>
      <w:r w:rsidRPr="006902A8">
        <w:t>标志，设置</w:t>
      </w:r>
      <w:r w:rsidRPr="006902A8">
        <w:t>“</w:t>
      </w:r>
      <w:r w:rsidRPr="006902A8">
        <w:t>忙</w:t>
      </w:r>
      <w:r w:rsidRPr="006902A8">
        <w:t>”</w:t>
      </w:r>
      <w:r w:rsidRPr="006902A8">
        <w:t>标志</w:t>
      </w:r>
      <w:r w:rsidRPr="006902A8">
        <w:rPr>
          <w:rFonts w:hint="eastAsia"/>
        </w:rPr>
        <w:t>、</w:t>
      </w:r>
      <w:r w:rsidRPr="006902A8">
        <w:t>从数据寄存器中拿走数据</w:t>
      </w:r>
      <w:r w:rsidRPr="006902A8">
        <w:rPr>
          <w:rFonts w:hint="eastAsia"/>
        </w:rPr>
        <w:t>，最后</w:t>
      </w:r>
      <w:r w:rsidRPr="006902A8">
        <w:t>清除</w:t>
      </w:r>
      <w:r w:rsidRPr="006902A8">
        <w:t>“</w:t>
      </w:r>
      <w:r w:rsidRPr="006902A8">
        <w:t>忙</w:t>
      </w:r>
      <w:r w:rsidRPr="006902A8">
        <w:t>”</w:t>
      </w:r>
      <w:r w:rsidRPr="006902A8">
        <w:t>标志</w:t>
      </w:r>
      <w:r w:rsidRPr="006902A8">
        <w:rPr>
          <w:rFonts w:hint="eastAsia"/>
        </w:rPr>
        <w:t>。</w:t>
      </w:r>
    </w:p>
    <w:p w14:paraId="7A289680" w14:textId="77777777" w:rsidR="006902A8" w:rsidRPr="006902A8" w:rsidRDefault="006902A8" w:rsidP="006902A8">
      <w:r w:rsidRPr="006902A8">
        <w:rPr>
          <w:rFonts w:hint="eastAsia"/>
        </w:rPr>
        <w:t>8.</w:t>
      </w:r>
      <w:r w:rsidRPr="006902A8">
        <w:t xml:space="preserve">  </w:t>
      </w:r>
      <w:r w:rsidRPr="006902A8">
        <w:rPr>
          <w:rFonts w:hint="eastAsia"/>
        </w:rPr>
        <w:t>PIO</w:t>
      </w:r>
      <w:r w:rsidRPr="006902A8">
        <w:rPr>
          <w:rFonts w:hint="eastAsia"/>
        </w:rPr>
        <w:t>的轮询：其实就是在一直等待设备的状态变成非忙，然后才可以进行</w:t>
      </w:r>
      <w:r w:rsidRPr="006902A8">
        <w:rPr>
          <w:rFonts w:hint="eastAsia"/>
        </w:rPr>
        <w:t>IO</w:t>
      </w:r>
      <w:r w:rsidRPr="006902A8">
        <w:rPr>
          <w:rFonts w:hint="eastAsia"/>
        </w:rPr>
        <w:t>操作。</w:t>
      </w:r>
    </w:p>
    <w:p w14:paraId="0222934E" w14:textId="77777777" w:rsidR="006902A8" w:rsidRPr="006902A8" w:rsidRDefault="006902A8" w:rsidP="006902A8">
      <w:r w:rsidRPr="006902A8">
        <w:rPr>
          <w:rFonts w:hint="eastAsia"/>
        </w:rPr>
        <w:t>这样进行处理的好处是简单，逻辑清晰。坏处是很慢，而且对于</w:t>
      </w:r>
      <w:r w:rsidRPr="006902A8">
        <w:rPr>
          <w:rFonts w:hint="eastAsia"/>
        </w:rPr>
        <w:t>CPU</w:t>
      </w:r>
      <w:r w:rsidRPr="006902A8">
        <w:rPr>
          <w:rFonts w:hint="eastAsia"/>
        </w:rPr>
        <w:t>而言是相当浪费资源的一件事情。我们来举一个例子：如果一个设备的速度是</w:t>
      </w:r>
      <w:r w:rsidRPr="006902A8">
        <w:t>100 ops/sec</w:t>
      </w:r>
      <w:r w:rsidRPr="006902A8">
        <w:t>，</w:t>
      </w:r>
      <w:r w:rsidRPr="006902A8">
        <w:t>CPU</w:t>
      </w:r>
      <w:r w:rsidRPr="006902A8">
        <w:t>需要等待</w:t>
      </w:r>
      <w:r w:rsidRPr="006902A8">
        <w:t>10</w:t>
      </w:r>
      <w:r w:rsidRPr="006902A8">
        <w:t>毫秒</w:t>
      </w:r>
      <w:r w:rsidRPr="006902A8">
        <w:rPr>
          <w:rFonts w:hint="eastAsia"/>
        </w:rPr>
        <w:t>，而</w:t>
      </w:r>
      <w:r w:rsidRPr="006902A8">
        <w:t>对于</w:t>
      </w:r>
      <w:r w:rsidRPr="006902A8">
        <w:t>1GHz</w:t>
      </w:r>
      <w:r w:rsidRPr="006902A8">
        <w:t>的</w:t>
      </w:r>
      <w:r w:rsidRPr="006902A8">
        <w:t>CPU</w:t>
      </w:r>
      <w:r w:rsidRPr="006902A8">
        <w:t>，意味着</w:t>
      </w:r>
      <w:r w:rsidRPr="006902A8">
        <w:t xml:space="preserve"> 1</w:t>
      </w:r>
      <w:r w:rsidRPr="006902A8">
        <w:t>千万个</w:t>
      </w:r>
      <w:r w:rsidRPr="006902A8">
        <w:t xml:space="preserve">CPU </w:t>
      </w:r>
      <w:r w:rsidRPr="006902A8">
        <w:t>时钟周期</w:t>
      </w:r>
      <w:r w:rsidRPr="006902A8">
        <w:rPr>
          <w:rFonts w:hint="eastAsia"/>
        </w:rPr>
        <w:t>。</w:t>
      </w:r>
    </w:p>
    <w:p w14:paraId="0379D2E8" w14:textId="77777777" w:rsidR="006902A8" w:rsidRPr="006902A8" w:rsidRDefault="006902A8" w:rsidP="006902A8">
      <w:r w:rsidRPr="006902A8">
        <w:rPr>
          <w:rFonts w:hint="eastAsia"/>
        </w:rPr>
        <w:t>最后我们需要注意一下，中断机制是可以避免</w:t>
      </w:r>
      <w:r w:rsidRPr="006902A8">
        <w:rPr>
          <w:rFonts w:hint="eastAsia"/>
        </w:rPr>
        <w:t>CPU</w:t>
      </w:r>
      <w:r w:rsidRPr="006902A8">
        <w:rPr>
          <w:rFonts w:hint="eastAsia"/>
        </w:rPr>
        <w:t>轮询的，这个我们在后面讲，这里提一句。</w:t>
      </w:r>
    </w:p>
    <w:p w14:paraId="739CD144" w14:textId="77777777" w:rsidR="006902A8" w:rsidRPr="006902A8" w:rsidRDefault="006902A8" w:rsidP="006902A8">
      <w:r w:rsidRPr="006902A8">
        <w:rPr>
          <w:rFonts w:hint="eastAsia"/>
        </w:rPr>
        <w:t>9.</w:t>
      </w:r>
      <w:r w:rsidRPr="006902A8">
        <w:t xml:space="preserve"> </w:t>
      </w:r>
      <w:r w:rsidRPr="006902A8">
        <w:rPr>
          <w:rFonts w:hint="eastAsia"/>
        </w:rPr>
        <w:t>我们来看一下</w:t>
      </w:r>
      <w:r w:rsidRPr="006902A8">
        <w:rPr>
          <w:rFonts w:hint="eastAsia"/>
        </w:rPr>
        <w:t xml:space="preserve"> </w:t>
      </w:r>
      <w:r w:rsidRPr="006902A8">
        <w:rPr>
          <w:rFonts w:hint="eastAsia"/>
        </w:rPr>
        <w:t>如果我们的设备是支持中断的设备会是什么样子：举一个鼠标的例子：·这里是一个简单的鼠标控制器：有一个</w:t>
      </w:r>
      <w:r w:rsidRPr="006902A8">
        <w:t>状态寄存器</w:t>
      </w:r>
      <w:r w:rsidRPr="006902A8">
        <w:rPr>
          <w:rFonts w:hint="eastAsia"/>
        </w:rPr>
        <w:t>（</w:t>
      </w:r>
      <w:r w:rsidRPr="006902A8">
        <w:t>完成、中断、</w:t>
      </w:r>
      <w:r w:rsidRPr="006902A8">
        <w:t>……</w:t>
      </w:r>
      <w:r w:rsidRPr="006902A8">
        <w:t>）</w:t>
      </w:r>
      <w:r w:rsidRPr="006902A8">
        <w:rPr>
          <w:rFonts w:hint="eastAsia"/>
        </w:rPr>
        <w:t>有一个</w:t>
      </w:r>
      <w:r w:rsidRPr="006902A8">
        <w:t>数据寄存器（</w:t>
      </w:r>
      <w:r w:rsidRPr="006902A8">
        <w:t>ΔX</w:t>
      </w:r>
      <w:r w:rsidRPr="006902A8">
        <w:t>，</w:t>
      </w:r>
      <w:r w:rsidRPr="006902A8">
        <w:t>ΔY</w:t>
      </w:r>
      <w:r w:rsidRPr="006902A8">
        <w:t>按键）</w:t>
      </w:r>
      <w:r w:rsidRPr="006902A8">
        <w:rPr>
          <w:rFonts w:hint="eastAsia"/>
        </w:rPr>
        <w:t>。</w:t>
      </w:r>
    </w:p>
    <w:p w14:paraId="62151D5F" w14:textId="77777777" w:rsidR="006902A8" w:rsidRPr="006902A8" w:rsidRDefault="006902A8" w:rsidP="006902A8">
      <w:r w:rsidRPr="006902A8">
        <w:rPr>
          <w:rFonts w:hint="eastAsia"/>
        </w:rPr>
        <w:t>那么我们进行一次鼠标操作，整个的流程就是这样的：鼠标进行操作后，鼠标控制器等待直到设备状态变为“完成”，</w:t>
      </w:r>
      <w:r w:rsidRPr="006902A8">
        <w:t>将</w:t>
      </w:r>
      <w:r w:rsidRPr="006902A8">
        <w:t>ΔX</w:t>
      </w:r>
      <w:r w:rsidRPr="006902A8">
        <w:t>，</w:t>
      </w:r>
      <w:r w:rsidRPr="006902A8">
        <w:t>ΔY</w:t>
      </w:r>
      <w:r w:rsidRPr="006902A8">
        <w:t>和按键的值保存到数据寄存器</w:t>
      </w:r>
      <w:r w:rsidRPr="006902A8">
        <w:rPr>
          <w:rFonts w:hint="eastAsia"/>
        </w:rPr>
        <w:t>、</w:t>
      </w:r>
      <w:r w:rsidRPr="006902A8">
        <w:t>请求中断</w:t>
      </w:r>
      <w:r w:rsidRPr="006902A8">
        <w:rPr>
          <w:rFonts w:hint="eastAsia"/>
        </w:rPr>
        <w:t>。那么</w:t>
      </w:r>
      <w:r w:rsidRPr="006902A8">
        <w:rPr>
          <w:rFonts w:hint="eastAsia"/>
        </w:rPr>
        <w:t>CPU</w:t>
      </w:r>
      <w:r w:rsidRPr="006902A8">
        <w:rPr>
          <w:rFonts w:hint="eastAsia"/>
        </w:rPr>
        <w:t>会响应这个中断处理：清除“完成”标志、将</w:t>
      </w:r>
      <w:r w:rsidRPr="006902A8">
        <w:t>ΔXΔY</w:t>
      </w:r>
      <w:r w:rsidRPr="006902A8">
        <w:t>和按键的值读到内核（变量）</w:t>
      </w:r>
      <w:r w:rsidRPr="006902A8">
        <w:rPr>
          <w:rFonts w:hint="eastAsia"/>
        </w:rPr>
        <w:t>、置</w:t>
      </w:r>
      <w:r w:rsidRPr="006902A8">
        <w:t>“</w:t>
      </w:r>
      <w:r w:rsidRPr="006902A8">
        <w:t>完成</w:t>
      </w:r>
      <w:r w:rsidRPr="006902A8">
        <w:t>”</w:t>
      </w:r>
      <w:r w:rsidRPr="006902A8">
        <w:t>标志</w:t>
      </w:r>
      <w:r w:rsidRPr="006902A8">
        <w:rPr>
          <w:rFonts w:hint="eastAsia"/>
        </w:rPr>
        <w:t xml:space="preserve"> </w:t>
      </w:r>
      <w:r w:rsidRPr="006902A8">
        <w:rPr>
          <w:rFonts w:hint="eastAsia"/>
        </w:rPr>
        <w:t>最后</w:t>
      </w:r>
      <w:r w:rsidRPr="006902A8">
        <w:t>调用调度器</w:t>
      </w:r>
      <w:r w:rsidRPr="006902A8">
        <w:rPr>
          <w:rFonts w:hint="eastAsia"/>
        </w:rPr>
        <w:t>。</w:t>
      </w:r>
    </w:p>
    <w:p w14:paraId="5F14A3FF" w14:textId="77777777" w:rsidR="006902A8" w:rsidRPr="006902A8" w:rsidRDefault="006902A8" w:rsidP="006902A8">
      <w:r w:rsidRPr="006902A8">
        <w:rPr>
          <w:rFonts w:hint="eastAsia"/>
        </w:rPr>
        <w:t>我们可以看到在支持中断的设备中这个操作合理了很多，让出来了</w:t>
      </w:r>
      <w:r w:rsidRPr="006902A8">
        <w:rPr>
          <w:rFonts w:hint="eastAsia"/>
        </w:rPr>
        <w:t>CPU</w:t>
      </w:r>
      <w:r w:rsidRPr="006902A8">
        <w:rPr>
          <w:rFonts w:hint="eastAsia"/>
        </w:rPr>
        <w:t>的时间，当有需要的时候进行中断操作即可。</w:t>
      </w:r>
    </w:p>
    <w:p w14:paraId="35E4495A" w14:textId="77777777" w:rsidR="006902A8" w:rsidRPr="006902A8" w:rsidRDefault="006902A8" w:rsidP="006902A8">
      <w:r w:rsidRPr="006902A8">
        <w:rPr>
          <w:rFonts w:hint="eastAsia"/>
        </w:rPr>
        <w:t>10.</w:t>
      </w:r>
      <w:r w:rsidRPr="006902A8">
        <w:t xml:space="preserve"> </w:t>
      </w:r>
      <w:r w:rsidRPr="006902A8">
        <w:rPr>
          <w:rFonts w:hint="eastAsia"/>
        </w:rPr>
        <w:t>DMA</w:t>
      </w:r>
      <w:r w:rsidRPr="006902A8">
        <w:rPr>
          <w:rFonts w:hint="eastAsia"/>
        </w:rPr>
        <w:t>。</w:t>
      </w:r>
      <w:r w:rsidRPr="006902A8">
        <w:t>DMA</w:t>
      </w:r>
      <w:r w:rsidRPr="006902A8">
        <w:t>：后来</w:t>
      </w:r>
      <w:r w:rsidRPr="006902A8">
        <w:t>DMA</w:t>
      </w:r>
      <w:r w:rsidRPr="006902A8">
        <w:t>（</w:t>
      </w:r>
      <w:r w:rsidRPr="006902A8">
        <w:t>Direct Memory Access</w:t>
      </w:r>
      <w:r w:rsidRPr="006902A8">
        <w:t>，直接内存访问）取代了</w:t>
      </w:r>
      <w:r w:rsidRPr="006902A8">
        <w:t>PIO</w:t>
      </w:r>
      <w:r w:rsidRPr="006902A8">
        <w:t>，它可以不经过</w:t>
      </w:r>
      <w:r w:rsidRPr="006902A8">
        <w:t>CPU</w:t>
      </w:r>
      <w:r w:rsidRPr="006902A8">
        <w:t>而直接进行磁盘和内存（内核空间）的数据交换。在</w:t>
      </w:r>
      <w:r w:rsidRPr="006902A8">
        <w:t>DMA</w:t>
      </w:r>
      <w:r w:rsidRPr="006902A8">
        <w:t>模式下，</w:t>
      </w:r>
      <w:r w:rsidRPr="006902A8">
        <w:t>CPU</w:t>
      </w:r>
      <w:r w:rsidRPr="006902A8">
        <w:t>只需要向</w:t>
      </w:r>
      <w:r w:rsidRPr="006902A8">
        <w:t>DMA</w:t>
      </w:r>
      <w:r w:rsidRPr="006902A8">
        <w:t>控制下达指令，让</w:t>
      </w:r>
      <w:r w:rsidRPr="006902A8">
        <w:t>DMA</w:t>
      </w:r>
      <w:r w:rsidRPr="006902A8">
        <w:t>控制器去处理数据的传输即可，</w:t>
      </w:r>
      <w:r w:rsidRPr="006902A8">
        <w:t>DMA</w:t>
      </w:r>
      <w:r w:rsidRPr="006902A8">
        <w:t>控制器通过系统总线来传输数据，传送完毕再通知</w:t>
      </w:r>
      <w:r w:rsidRPr="006902A8">
        <w:t>CPU</w:t>
      </w:r>
      <w:r w:rsidRPr="006902A8">
        <w:t>，这样在很大的程度上降低了</w:t>
      </w:r>
      <w:r w:rsidRPr="006902A8">
        <w:t>CPU</w:t>
      </w:r>
      <w:r w:rsidRPr="006902A8">
        <w:t>占有率，大大的节省了系统资源。而它的数据传输速度其实与</w:t>
      </w:r>
      <w:r w:rsidRPr="006902A8">
        <w:t>PIO</w:t>
      </w:r>
      <w:r w:rsidRPr="006902A8">
        <w:t>相差并不十分明显，因为这主要取决于慢速设备的速度。</w:t>
      </w:r>
    </w:p>
    <w:p w14:paraId="11DEC1C3" w14:textId="77777777" w:rsidR="006902A8" w:rsidRPr="006902A8" w:rsidRDefault="006902A8" w:rsidP="006902A8">
      <w:r w:rsidRPr="006902A8">
        <w:rPr>
          <w:rFonts w:hint="eastAsia"/>
        </w:rPr>
        <w:t>整个的一个过程如图所示，我们可以看到在</w:t>
      </w:r>
      <w:r w:rsidRPr="006902A8">
        <w:rPr>
          <w:rFonts w:hint="eastAsia"/>
        </w:rPr>
        <w:t>DMA</w:t>
      </w:r>
      <w:r w:rsidRPr="006902A8">
        <w:rPr>
          <w:rFonts w:hint="eastAsia"/>
        </w:rPr>
        <w:t>的整个传递过程中，</w:t>
      </w:r>
      <w:r w:rsidRPr="006902A8">
        <w:rPr>
          <w:rFonts w:hint="eastAsia"/>
        </w:rPr>
        <w:t>DATA</w:t>
      </w:r>
      <w:r w:rsidRPr="006902A8">
        <w:rPr>
          <w:rFonts w:hint="eastAsia"/>
        </w:rPr>
        <w:t>的传递是直接通过总线传输，不需要占用</w:t>
      </w:r>
      <w:r w:rsidRPr="006902A8">
        <w:rPr>
          <w:rFonts w:hint="eastAsia"/>
        </w:rPr>
        <w:t>CPU</w:t>
      </w:r>
      <w:r w:rsidRPr="006902A8">
        <w:rPr>
          <w:rFonts w:hint="eastAsia"/>
        </w:rPr>
        <w:t>的时间，</w:t>
      </w:r>
      <w:r w:rsidRPr="006902A8">
        <w:rPr>
          <w:rFonts w:hint="eastAsia"/>
        </w:rPr>
        <w:t>CPU</w:t>
      </w:r>
      <w:r w:rsidRPr="006902A8">
        <w:rPr>
          <w:rFonts w:hint="eastAsia"/>
        </w:rPr>
        <w:t>仅需要进行一次处理即可不用再对这个数据处理进行更多的操作，对</w:t>
      </w:r>
      <w:r w:rsidRPr="006902A8">
        <w:rPr>
          <w:rFonts w:hint="eastAsia"/>
        </w:rPr>
        <w:t>CPU</w:t>
      </w:r>
      <w:r w:rsidRPr="006902A8">
        <w:rPr>
          <w:rFonts w:hint="eastAsia"/>
        </w:rPr>
        <w:t>而言可以说是极大的降低了</w:t>
      </w:r>
      <w:r w:rsidRPr="006902A8">
        <w:rPr>
          <w:rFonts w:hint="eastAsia"/>
        </w:rPr>
        <w:t>IO</w:t>
      </w:r>
      <w:r w:rsidRPr="006902A8">
        <w:rPr>
          <w:rFonts w:hint="eastAsia"/>
        </w:rPr>
        <w:t>对</w:t>
      </w:r>
      <w:r w:rsidRPr="006902A8">
        <w:rPr>
          <w:rFonts w:hint="eastAsia"/>
        </w:rPr>
        <w:t>CPU</w:t>
      </w:r>
      <w:r w:rsidRPr="006902A8">
        <w:rPr>
          <w:rFonts w:hint="eastAsia"/>
        </w:rPr>
        <w:t>的负载。</w:t>
      </w:r>
    </w:p>
    <w:p w14:paraId="29BC14EE" w14:textId="77777777" w:rsidR="006902A8" w:rsidRPr="006902A8" w:rsidRDefault="006902A8" w:rsidP="006902A8">
      <w:r w:rsidRPr="006902A8">
        <w:rPr>
          <w:rFonts w:hint="eastAsia"/>
        </w:rPr>
        <w:t>11.</w:t>
      </w:r>
      <w:r w:rsidRPr="006902A8">
        <w:t xml:space="preserve"> </w:t>
      </w:r>
      <w:r w:rsidRPr="006902A8">
        <w:rPr>
          <w:rFonts w:hint="eastAsia"/>
        </w:rPr>
        <w:t>IO</w:t>
      </w:r>
      <w:r w:rsidRPr="006902A8">
        <w:rPr>
          <w:rFonts w:hint="eastAsia"/>
        </w:rPr>
        <w:t>寄存器，作用是将设备寄存器映射到物理内存。</w:t>
      </w:r>
    </w:p>
    <w:p w14:paraId="2F7BC60E" w14:textId="77777777" w:rsidR="006902A8" w:rsidRPr="006902A8" w:rsidRDefault="006902A8" w:rsidP="006902A8">
      <w:r w:rsidRPr="006902A8">
        <w:rPr>
          <w:rFonts w:hint="eastAsia"/>
        </w:rPr>
        <w:t>好处是可以简单、统一的对设备进行处理，设备寄存器和内存使用相同的</w:t>
      </w:r>
      <w:r w:rsidRPr="006902A8">
        <w:t>CPU</w:t>
      </w:r>
      <w:r w:rsidRPr="006902A8">
        <w:t>指令来访问</w:t>
      </w:r>
      <w:r w:rsidRPr="006902A8">
        <w:rPr>
          <w:rFonts w:hint="eastAsia"/>
        </w:rPr>
        <w:t>。也就是说可以把设备寄存器作为一个并不特殊的存在，这样对于进行统一的处理过程中就没有必要进行特殊化了。</w:t>
      </w:r>
    </w:p>
    <w:p w14:paraId="3A69C786" w14:textId="77777777" w:rsidR="006902A8" w:rsidRPr="006902A8" w:rsidRDefault="006902A8" w:rsidP="006902A8">
      <w:r w:rsidRPr="006902A8">
        <w:rPr>
          <w:rFonts w:hint="eastAsia"/>
        </w:rPr>
        <w:t>问题是虽然看起来不特殊，但是还是有一点点特殊的：这些“内存区域”是不能被缓存的。解决的办法就是把他们设置为“</w:t>
      </w:r>
      <w:r w:rsidRPr="006902A8">
        <w:t xml:space="preserve">not </w:t>
      </w:r>
      <w:proofErr w:type="spellStart"/>
      <w:r w:rsidRPr="006902A8">
        <w:t>cachable</w:t>
      </w:r>
      <w:proofErr w:type="spellEnd"/>
      <w:r w:rsidRPr="006902A8">
        <w:rPr>
          <w:rFonts w:hint="eastAsia"/>
        </w:rPr>
        <w:t>”就可以了。</w:t>
      </w:r>
    </w:p>
    <w:p w14:paraId="0718419D" w14:textId="77777777" w:rsidR="006902A8" w:rsidRPr="006902A8" w:rsidRDefault="006902A8" w:rsidP="006902A8">
      <w:r w:rsidRPr="006902A8">
        <w:rPr>
          <w:rFonts w:hint="eastAsia"/>
        </w:rPr>
        <w:t>12</w:t>
      </w:r>
      <w:r w:rsidRPr="006902A8">
        <w:rPr>
          <w:rFonts w:hint="eastAsia"/>
        </w:rPr>
        <w:t>．这里是软件栈的一个情况，从栈顶至低分别是用户级</w:t>
      </w:r>
      <w:proofErr w:type="spellStart"/>
      <w:r w:rsidRPr="006902A8">
        <w:t>l</w:t>
      </w:r>
      <w:r w:rsidRPr="006902A8">
        <w:rPr>
          <w:rFonts w:hint="eastAsia"/>
        </w:rPr>
        <w:t>O</w:t>
      </w:r>
      <w:proofErr w:type="spellEnd"/>
      <w:r w:rsidRPr="006902A8">
        <w:rPr>
          <w:rFonts w:hint="eastAsia"/>
        </w:rPr>
        <w:t>、</w:t>
      </w:r>
      <w:r w:rsidRPr="006902A8">
        <w:t>软件与设备无关的</w:t>
      </w:r>
      <w:r w:rsidRPr="006902A8">
        <w:t>OS</w:t>
      </w:r>
      <w:r w:rsidRPr="006902A8">
        <w:t>软件</w:t>
      </w:r>
      <w:r w:rsidRPr="006902A8">
        <w:rPr>
          <w:rFonts w:hint="eastAsia"/>
        </w:rPr>
        <w:t>、</w:t>
      </w:r>
      <w:r w:rsidRPr="006902A8">
        <w:t>设备驱动程序</w:t>
      </w:r>
      <w:r w:rsidRPr="006902A8">
        <w:rPr>
          <w:rFonts w:hint="eastAsia"/>
        </w:rPr>
        <w:t>、</w:t>
      </w:r>
      <w:r w:rsidRPr="006902A8">
        <w:t>中断处理程序</w:t>
      </w:r>
      <w:r w:rsidRPr="006902A8">
        <w:rPr>
          <w:rFonts w:hint="eastAsia"/>
        </w:rPr>
        <w:t>、</w:t>
      </w:r>
      <w:r w:rsidRPr="006902A8">
        <w:t>硬件</w:t>
      </w:r>
      <w:r w:rsidRPr="006902A8">
        <w:br/>
      </w:r>
      <w:r w:rsidRPr="006902A8">
        <w:rPr>
          <w:rFonts w:hint="eastAsia"/>
        </w:rPr>
        <w:t xml:space="preserve">13. </w:t>
      </w:r>
      <w:r w:rsidRPr="006902A8">
        <w:rPr>
          <w:rFonts w:hint="eastAsia"/>
        </w:rPr>
        <w:t>然后我们来看本节内容的第二部分：硬件设备抽象。</w:t>
      </w:r>
    </w:p>
    <w:p w14:paraId="4899E705" w14:textId="77777777" w:rsidR="006902A8" w:rsidRPr="006902A8" w:rsidRDefault="006902A8" w:rsidP="006902A8">
      <w:r w:rsidRPr="006902A8">
        <w:rPr>
          <w:rFonts w:hint="eastAsia"/>
        </w:rPr>
        <w:t>14.</w:t>
      </w:r>
      <w:r w:rsidRPr="006902A8">
        <w:t xml:space="preserve"> </w:t>
      </w:r>
      <w:r w:rsidRPr="006902A8">
        <w:rPr>
          <w:rFonts w:hint="eastAsia"/>
        </w:rPr>
        <w:t>我们来看一下这里是简单的一套计算机，我们知道操作系统其实是虚拟运行在主机之中的特殊的计算机程序，那么我们思考一下这个问题：作为一个虚拟运行的程序，它能够与其他程序进行交互我们是能够理解的，但是你把眼光放大一点，看图之中包括显示屏、键盘、鼠标以及图中没有画出来的麦克风、耳机，操作系统作为一个虚拟的东西，它是如何与这些硬件设备交互的呢？</w:t>
      </w:r>
    </w:p>
    <w:p w14:paraId="5340937E" w14:textId="77777777" w:rsidR="006902A8" w:rsidRPr="006902A8" w:rsidRDefault="006902A8" w:rsidP="006902A8">
      <w:r w:rsidRPr="006902A8">
        <w:rPr>
          <w:rFonts w:hint="eastAsia"/>
        </w:rPr>
        <w:t>15.</w:t>
      </w:r>
      <w:r w:rsidRPr="006902A8">
        <w:t xml:space="preserve"> </w:t>
      </w:r>
      <w:r w:rsidRPr="006902A8">
        <w:rPr>
          <w:rFonts w:hint="eastAsia"/>
        </w:rPr>
        <w:t>那么其实扮演了让虚拟的软件与实际存在的硬件进行交互的就是硬件设备抽象。硬件抽象层是位于操作系统内核与硬件电路之间的接口层，其目的在于将硬件抽象化。它隐藏了特定平台的硬件接口细节</w:t>
      </w:r>
      <w:r w:rsidRPr="006902A8">
        <w:t>,</w:t>
      </w:r>
      <w:r w:rsidRPr="006902A8">
        <w:t>为操作系统提供虚拟硬件平台</w:t>
      </w:r>
      <w:r w:rsidRPr="006902A8">
        <w:t>,</w:t>
      </w:r>
      <w:r w:rsidRPr="006902A8">
        <w:t>使其具有硬件无关性</w:t>
      </w:r>
      <w:r w:rsidRPr="006902A8">
        <w:t>,</w:t>
      </w:r>
      <w:r w:rsidRPr="006902A8">
        <w:t>可在多种平台上进行移植。</w:t>
      </w:r>
      <w:r w:rsidRPr="006902A8">
        <w:t xml:space="preserve"> </w:t>
      </w:r>
      <w:r w:rsidRPr="006902A8">
        <w:rPr>
          <w:rFonts w:hint="eastAsia"/>
        </w:rPr>
        <w:t>从软硬件测试的角度来看，软硬件的测试工作都可分别基于硬件抽象层来完成，使得软硬件测试工作的并行进行成为可能。</w:t>
      </w:r>
    </w:p>
    <w:p w14:paraId="6F671918" w14:textId="77777777" w:rsidR="006902A8" w:rsidRPr="006902A8" w:rsidRDefault="006902A8" w:rsidP="006902A8">
      <w:r w:rsidRPr="006902A8">
        <w:rPr>
          <w:rFonts w:hint="eastAsia"/>
        </w:rPr>
        <w:t>16.</w:t>
      </w:r>
      <w:r w:rsidRPr="006902A8">
        <w:t xml:space="preserve"> </w:t>
      </w:r>
      <w:r w:rsidRPr="006902A8">
        <w:rPr>
          <w:rFonts w:hint="eastAsia"/>
        </w:rPr>
        <w:t>我们可以看到，在应用程序端进行调用</w:t>
      </w:r>
      <w:proofErr w:type="spellStart"/>
      <w:r w:rsidRPr="006902A8">
        <w:rPr>
          <w:rFonts w:hint="eastAsia"/>
        </w:rPr>
        <w:t>A</w:t>
      </w:r>
      <w:r w:rsidRPr="006902A8">
        <w:t>p</w:t>
      </w:r>
      <w:r w:rsidRPr="006902A8">
        <w:rPr>
          <w:rFonts w:hint="eastAsia"/>
        </w:rPr>
        <w:t>i</w:t>
      </w:r>
      <w:proofErr w:type="spellEnd"/>
      <w:r w:rsidRPr="006902A8">
        <w:rPr>
          <w:rFonts w:hint="eastAsia"/>
        </w:rPr>
        <w:t>的时候进行调用一系列正常函数（无论在什么样的设备上都可以使用这些函数），然后通过</w:t>
      </w:r>
      <w:r w:rsidRPr="006902A8">
        <w:rPr>
          <w:rFonts w:hint="eastAsia"/>
        </w:rPr>
        <w:t>HAL</w:t>
      </w:r>
      <w:r w:rsidRPr="006902A8">
        <w:rPr>
          <w:rFonts w:hint="eastAsia"/>
        </w:rPr>
        <w:t>的</w:t>
      </w:r>
      <w:r w:rsidRPr="006902A8">
        <w:rPr>
          <w:rFonts w:hint="eastAsia"/>
        </w:rPr>
        <w:t>API</w:t>
      </w:r>
      <w:r w:rsidRPr="006902A8">
        <w:rPr>
          <w:rFonts w:hint="eastAsia"/>
        </w:rPr>
        <w:t>映射，在硬件设备的调用时就会转化成真正的调用函数。</w:t>
      </w:r>
    </w:p>
    <w:p w14:paraId="613AA321" w14:textId="77777777" w:rsidR="006902A8" w:rsidRPr="006902A8" w:rsidRDefault="006902A8" w:rsidP="006902A8">
      <w:r w:rsidRPr="006902A8">
        <w:rPr>
          <w:rFonts w:hint="eastAsia"/>
        </w:rPr>
        <w:t>17.</w:t>
      </w:r>
      <w:r w:rsidRPr="006902A8">
        <w:t xml:space="preserve"> </w:t>
      </w:r>
      <w:r w:rsidRPr="006902A8">
        <w:rPr>
          <w:rFonts w:hint="eastAsia"/>
        </w:rPr>
        <w:t>那么我们现在来看一下</w:t>
      </w:r>
      <w:r w:rsidRPr="006902A8">
        <w:rPr>
          <w:rFonts w:hint="eastAsia"/>
        </w:rPr>
        <w:t>HAL</w:t>
      </w:r>
      <w:r w:rsidRPr="006902A8">
        <w:rPr>
          <w:rFonts w:hint="eastAsia"/>
        </w:rPr>
        <w:t>诞生的原因：硬件抽象层（</w:t>
      </w:r>
      <w:r w:rsidRPr="006902A8">
        <w:t>HAL</w:t>
      </w:r>
      <w:r w:rsidRPr="006902A8">
        <w:t>）是对</w:t>
      </w:r>
      <w:proofErr w:type="spellStart"/>
      <w:r w:rsidRPr="006902A8">
        <w:t>linux</w:t>
      </w:r>
      <w:proofErr w:type="spellEnd"/>
      <w:r w:rsidRPr="006902A8">
        <w:t>驱动的一个封装</w:t>
      </w:r>
      <w:r w:rsidRPr="006902A8">
        <w:t>:</w:t>
      </w:r>
      <w:r w:rsidRPr="006902A8">
        <w:rPr>
          <w:rFonts w:hint="eastAsia"/>
        </w:rPr>
        <w:t>对上层提供统一接口，上层应用不必知道下层硬件具体怎么实现工作的，它屏蔽了底层的实现细节。</w:t>
      </w:r>
    </w:p>
    <w:p w14:paraId="21911B1B" w14:textId="77777777" w:rsidR="006902A8" w:rsidRPr="006902A8" w:rsidRDefault="006902A8" w:rsidP="006902A8">
      <w:r w:rsidRPr="006902A8">
        <w:rPr>
          <w:rFonts w:hint="eastAsia"/>
        </w:rPr>
        <w:lastRenderedPageBreak/>
        <w:t xml:space="preserve">18. </w:t>
      </w:r>
      <w:r w:rsidRPr="006902A8">
        <w:rPr>
          <w:rFonts w:hint="eastAsia"/>
        </w:rPr>
        <w:t>传统的</w:t>
      </w:r>
      <w:r w:rsidRPr="006902A8">
        <w:t>Linux</w:t>
      </w:r>
      <w:r w:rsidRPr="006902A8">
        <w:t>：对硬件的所有操作均在内核空间中的</w:t>
      </w:r>
      <w:proofErr w:type="spellStart"/>
      <w:r w:rsidRPr="006902A8">
        <w:t>linux</w:t>
      </w:r>
      <w:proofErr w:type="spellEnd"/>
      <w:r w:rsidRPr="006902A8">
        <w:t>驱动中实现。</w:t>
      </w:r>
      <w:r w:rsidRPr="006902A8">
        <w:rPr>
          <w:rFonts w:hint="eastAsia"/>
        </w:rPr>
        <w:t>而在引入</w:t>
      </w:r>
      <w:r w:rsidRPr="006902A8">
        <w:t>HAL</w:t>
      </w:r>
      <w:r w:rsidRPr="006902A8">
        <w:t>后：对硬件的操作分为</w:t>
      </w:r>
      <w:r w:rsidRPr="006902A8">
        <w:t>HAL</w:t>
      </w:r>
      <w:r w:rsidRPr="006902A8">
        <w:t>和</w:t>
      </w:r>
      <w:proofErr w:type="spellStart"/>
      <w:r w:rsidRPr="006902A8">
        <w:t>linux</w:t>
      </w:r>
      <w:proofErr w:type="spellEnd"/>
      <w:r w:rsidRPr="006902A8">
        <w:t>驱动两部分</w:t>
      </w:r>
      <w:r w:rsidRPr="006902A8">
        <w:rPr>
          <w:rFonts w:hint="eastAsia"/>
        </w:rPr>
        <w:t>，其实相当于是把</w:t>
      </w:r>
      <w:r w:rsidRPr="006902A8">
        <w:t>HAL</w:t>
      </w:r>
      <w:r w:rsidRPr="006902A8">
        <w:t>从</w:t>
      </w:r>
      <w:proofErr w:type="spellStart"/>
      <w:r w:rsidRPr="006902A8">
        <w:t>linux</w:t>
      </w:r>
      <w:proofErr w:type="spellEnd"/>
      <w:r w:rsidRPr="006902A8">
        <w:t>驱动中剥离出来，自成一体</w:t>
      </w:r>
      <w:r w:rsidRPr="006902A8">
        <w:rPr>
          <w:rFonts w:hint="eastAsia"/>
        </w:rPr>
        <w:t>。那么剥离出来后有一个重要的区别就是</w:t>
      </w:r>
      <w:r w:rsidRPr="006902A8">
        <w:t>HAL</w:t>
      </w:r>
      <w:r w:rsidRPr="006902A8">
        <w:t>是属于用户空间，</w:t>
      </w:r>
      <w:proofErr w:type="spellStart"/>
      <w:r w:rsidRPr="006902A8">
        <w:t>linux</w:t>
      </w:r>
      <w:proofErr w:type="spellEnd"/>
      <w:r w:rsidRPr="006902A8">
        <w:t>驱动属于内核空间。</w:t>
      </w:r>
    </w:p>
    <w:p w14:paraId="56C9A6C9" w14:textId="77777777" w:rsidR="006902A8" w:rsidRPr="006902A8" w:rsidRDefault="006902A8" w:rsidP="006902A8">
      <w:r w:rsidRPr="006902A8">
        <w:rPr>
          <w:rFonts w:hint="eastAsia"/>
        </w:rPr>
        <w:t>19.</w:t>
      </w:r>
      <w:r w:rsidRPr="006902A8">
        <w:t xml:space="preserve"> </w:t>
      </w:r>
      <w:r w:rsidRPr="006902A8">
        <w:rPr>
          <w:rFonts w:hint="eastAsia"/>
        </w:rPr>
        <w:t>为什么要剥离出来？我们可以看到有两方面原因，第一方面是我们之前说到过的</w:t>
      </w:r>
      <w:r w:rsidRPr="006902A8">
        <w:rPr>
          <w:rFonts w:hint="eastAsia"/>
        </w:rPr>
        <w:t>API</w:t>
      </w:r>
      <w:r w:rsidRPr="006902A8">
        <w:rPr>
          <w:rFonts w:hint="eastAsia"/>
        </w:rPr>
        <w:t>对</w:t>
      </w:r>
      <w:r w:rsidRPr="006902A8">
        <w:rPr>
          <w:rFonts w:hint="eastAsia"/>
        </w:rPr>
        <w:t>API</w:t>
      </w:r>
      <w:r w:rsidRPr="006902A8">
        <w:rPr>
          <w:rFonts w:hint="eastAsia"/>
        </w:rPr>
        <w:t>之间函数的映射，在谷歌统一规范下的</w:t>
      </w:r>
      <w:r w:rsidRPr="006902A8">
        <w:t>HAL</w:t>
      </w:r>
      <w:r w:rsidRPr="006902A8">
        <w:t>的框架，为上层</w:t>
      </w:r>
      <w:r w:rsidRPr="006902A8">
        <w:t>framework</w:t>
      </w:r>
      <w:r w:rsidRPr="006902A8">
        <w:t>通过</w:t>
      </w:r>
      <w:r w:rsidRPr="006902A8">
        <w:t>JNI</w:t>
      </w:r>
      <w:r w:rsidRPr="006902A8">
        <w:t>调用</w:t>
      </w:r>
      <w:r w:rsidRPr="006902A8">
        <w:t>HAL</w:t>
      </w:r>
      <w:r w:rsidRPr="006902A8">
        <w:t>提供了统一的</w:t>
      </w:r>
      <w:r w:rsidRPr="006902A8">
        <w:t>API</w:t>
      </w:r>
      <w:r w:rsidRPr="006902A8">
        <w:t>，硬件开发商或者移植人员只需要按照框架开发即可，无需话费精力在与上层的交互上的实现上，将精力放在</w:t>
      </w:r>
      <w:r w:rsidRPr="006902A8">
        <w:t>HAL</w:t>
      </w:r>
      <w:r w:rsidRPr="006902A8">
        <w:t>层本身的实现上即可。</w:t>
      </w:r>
      <w:r w:rsidRPr="006902A8">
        <w:rPr>
          <w:rFonts w:hint="eastAsia"/>
        </w:rPr>
        <w:t>也就是说</w:t>
      </w:r>
      <w:r w:rsidRPr="006902A8">
        <w:rPr>
          <w:rFonts w:hint="eastAsia"/>
        </w:rPr>
        <w:t>HAL</w:t>
      </w:r>
      <w:r w:rsidRPr="006902A8">
        <w:rPr>
          <w:rFonts w:hint="eastAsia"/>
        </w:rPr>
        <w:t>两边，一边是调用硬件的软件，一边是接受调用的硬件，两方面都可以按照现有的框架来进行编程，无需互相沟通，这样不仅是省下来了沟通的时间，同时也对可拆卸性得到了极大的满足。</w:t>
      </w:r>
    </w:p>
    <w:p w14:paraId="11104DE8" w14:textId="77777777" w:rsidR="006902A8" w:rsidRPr="006902A8" w:rsidRDefault="006902A8" w:rsidP="006902A8">
      <w:r w:rsidRPr="006902A8">
        <w:rPr>
          <w:rFonts w:hint="eastAsia"/>
        </w:rPr>
        <w:t>另一方面就是我们刚刚所提到的，剥离出来后有一个重要的区别就是</w:t>
      </w:r>
      <w:r w:rsidRPr="006902A8">
        <w:t>HAL</w:t>
      </w:r>
      <w:r w:rsidRPr="006902A8">
        <w:t>是属于用户空间，</w:t>
      </w:r>
      <w:proofErr w:type="spellStart"/>
      <w:r w:rsidRPr="006902A8">
        <w:t>linux</w:t>
      </w:r>
      <w:proofErr w:type="spellEnd"/>
      <w:r w:rsidRPr="006902A8">
        <w:t>驱动属于内核空间。</w:t>
      </w:r>
      <w:r w:rsidRPr="006902A8">
        <w:rPr>
          <w:rFonts w:hint="eastAsia"/>
        </w:rPr>
        <w:t>相当于</w:t>
      </w:r>
      <w:r w:rsidRPr="006902A8">
        <w:rPr>
          <w:rFonts w:hint="eastAsia"/>
        </w:rPr>
        <w:t>u</w:t>
      </w:r>
      <w:r w:rsidRPr="006902A8">
        <w:rPr>
          <w:rFonts w:hint="eastAsia"/>
        </w:rPr>
        <w:t>我们将</w:t>
      </w:r>
      <w:r w:rsidRPr="006902A8">
        <w:rPr>
          <w:rFonts w:hint="eastAsia"/>
        </w:rPr>
        <w:t>HAL</w:t>
      </w:r>
      <w:r w:rsidRPr="006902A8">
        <w:rPr>
          <w:rFonts w:hint="eastAsia"/>
        </w:rPr>
        <w:t>本来是在内核态，现在我们将其移入了用户态。从这个角度来看我们是解放了内核态的一部分内容，那么将其从内核态解放出来有什么意义呢？我们知道，从商业角度，许多硬件厂商不愿意将自己硬件相关一些核心的东西开源出去，假如将对自己硬件的驱动程序全部放入内核空间驱动程序实现，那么必须遵循</w:t>
      </w:r>
      <w:r w:rsidRPr="006902A8">
        <w:t>GPL</w:t>
      </w:r>
      <w:r w:rsidRPr="006902A8">
        <w:t>协议，是必须开源的。有了</w:t>
      </w:r>
      <w:r w:rsidRPr="006902A8">
        <w:t>HAL</w:t>
      </w:r>
      <w:r w:rsidRPr="006902A8">
        <w:t>层之后，他们可以把一些核心的算法之类的东西的实现放在</w:t>
      </w:r>
      <w:r w:rsidRPr="006902A8">
        <w:t>HAL</w:t>
      </w:r>
      <w:r w:rsidRPr="006902A8">
        <w:t>层，而</w:t>
      </w:r>
      <w:r w:rsidRPr="006902A8">
        <w:t>HAL</w:t>
      </w:r>
      <w:r w:rsidRPr="006902A8">
        <w:t>层位于用户空间，不属于</w:t>
      </w:r>
      <w:proofErr w:type="spellStart"/>
      <w:r w:rsidRPr="006902A8">
        <w:t>linux</w:t>
      </w:r>
      <w:proofErr w:type="spellEnd"/>
      <w:r w:rsidRPr="006902A8">
        <w:t>内核，和</w:t>
      </w:r>
      <w:r w:rsidRPr="006902A8">
        <w:t>android</w:t>
      </w:r>
      <w:r w:rsidRPr="006902A8">
        <w:t>源码一样遵循的是</w:t>
      </w:r>
      <w:r w:rsidRPr="006902A8">
        <w:t>Apache</w:t>
      </w:r>
      <w:r w:rsidRPr="006902A8">
        <w:t>协议，这个是可以不用开源的。</w:t>
      </w:r>
    </w:p>
    <w:p w14:paraId="39896B70" w14:textId="77777777" w:rsidR="006902A8" w:rsidRPr="006902A8" w:rsidRDefault="006902A8" w:rsidP="006902A8">
      <w:r w:rsidRPr="006902A8">
        <w:rPr>
          <w:rFonts w:hint="eastAsia"/>
        </w:rPr>
        <w:t>20.</w:t>
      </w:r>
      <w:r w:rsidRPr="006902A8">
        <w:t xml:space="preserve"> </w:t>
      </w:r>
      <w:r w:rsidRPr="006902A8">
        <w:rPr>
          <w:rFonts w:hint="eastAsia"/>
        </w:rPr>
        <w:t>我们对</w:t>
      </w:r>
      <w:r w:rsidRPr="006902A8">
        <w:rPr>
          <w:rFonts w:hint="eastAsia"/>
        </w:rPr>
        <w:t>HAL</w:t>
      </w:r>
      <w:r w:rsidRPr="006902A8">
        <w:rPr>
          <w:rFonts w:hint="eastAsia"/>
        </w:rPr>
        <w:t>进行一下内部的划分可以分成这几个部分：上层软件、虚拟驱动：设置管理模块、内部通信</w:t>
      </w:r>
      <w:r w:rsidRPr="006902A8">
        <w:t>SERVER</w:t>
      </w:r>
      <w:r w:rsidRPr="006902A8">
        <w:rPr>
          <w:rFonts w:hint="eastAsia"/>
        </w:rPr>
        <w:t>、内部以太网、内部通信</w:t>
      </w:r>
      <w:r w:rsidRPr="006902A8">
        <w:t>CLIENT</w:t>
      </w:r>
      <w:r w:rsidRPr="006902A8">
        <w:rPr>
          <w:rFonts w:hint="eastAsia"/>
        </w:rPr>
        <w:t>、用户接入口。</w:t>
      </w:r>
    </w:p>
    <w:p w14:paraId="67EB7D54" w14:textId="77777777" w:rsidR="006902A8" w:rsidRPr="006902A8" w:rsidRDefault="006902A8" w:rsidP="006902A8">
      <w:r w:rsidRPr="006902A8">
        <w:rPr>
          <w:rFonts w:hint="eastAsia"/>
        </w:rPr>
        <w:t>21.</w:t>
      </w:r>
      <w:r w:rsidRPr="006902A8">
        <w:t xml:space="preserve"> </w:t>
      </w:r>
      <w:r w:rsidRPr="006902A8">
        <w:rPr>
          <w:rFonts w:hint="eastAsia"/>
        </w:rPr>
        <w:t>我们来介绍一下相关的特点：硬件抽象层具有与硬件的密切相关性。硬件抽象层具有与操作系统无关性。接口定义的功能应包含硬件或系统所需硬件支持的所有功能。接口定义简单明了，太多接口函数会增加软件模拟的复杂性。具有可测性的接口设计有利于系统的软硬件测试和集成。</w:t>
      </w:r>
    </w:p>
    <w:p w14:paraId="5033F0F5" w14:textId="77777777" w:rsidR="006902A8" w:rsidRPr="006902A8" w:rsidRDefault="006902A8" w:rsidP="006902A8">
      <w:r w:rsidRPr="006902A8">
        <w:rPr>
          <w:rFonts w:hint="eastAsia"/>
        </w:rPr>
        <w:t>22.</w:t>
      </w:r>
      <w:r w:rsidRPr="006902A8">
        <w:t xml:space="preserve"> </w:t>
      </w:r>
      <w:r w:rsidRPr="006902A8">
        <w:rPr>
          <w:rFonts w:hint="eastAsia"/>
        </w:rPr>
        <w:t>我们来看本节课的第三部分：设备驱动。</w:t>
      </w:r>
    </w:p>
    <w:p w14:paraId="73AFC0FD" w14:textId="77777777" w:rsidR="006902A8" w:rsidRPr="006902A8" w:rsidRDefault="006902A8" w:rsidP="006902A8">
      <w:r w:rsidRPr="006902A8">
        <w:rPr>
          <w:rFonts w:hint="eastAsia"/>
        </w:rPr>
        <w:t>23.</w:t>
      </w:r>
      <w:r w:rsidRPr="006902A8">
        <w:t xml:space="preserve"> </w:t>
      </w:r>
      <w:r w:rsidRPr="006902A8">
        <w:rPr>
          <w:rFonts w:hint="eastAsia"/>
        </w:rPr>
        <w:t>这张图是我们操作系统与硬件进行交互的一个展示。可以看到中间这个橙色的部分，就是我们设备驱动，承担了二者之间进行交互的枢纽。</w:t>
      </w:r>
    </w:p>
    <w:p w14:paraId="388BAFE2" w14:textId="77777777" w:rsidR="006902A8" w:rsidRPr="006902A8" w:rsidRDefault="006902A8" w:rsidP="006902A8">
      <w:r w:rsidRPr="006902A8">
        <w:rPr>
          <w:rFonts w:hint="eastAsia"/>
        </w:rPr>
        <w:t>24.</w:t>
      </w:r>
      <w:r w:rsidRPr="006902A8">
        <w:t xml:space="preserve"> </w:t>
      </w:r>
      <w:r w:rsidRPr="006902A8">
        <w:rPr>
          <w:rFonts w:hint="eastAsia"/>
        </w:rPr>
        <w:t>那么作为设备驱动，主要的任务就是给操作系统的其它模块提供</w:t>
      </w:r>
      <w:r w:rsidRPr="006902A8">
        <w:t>API</w:t>
      </w:r>
      <w:r w:rsidRPr="006902A8">
        <w:rPr>
          <w:rFonts w:hint="eastAsia"/>
        </w:rPr>
        <w:t>：比如说</w:t>
      </w:r>
      <w:r w:rsidRPr="006902A8">
        <w:rPr>
          <w:rFonts w:hint="eastAsia"/>
        </w:rPr>
        <w:t>Init</w:t>
      </w:r>
      <w:r w:rsidRPr="006902A8">
        <w:rPr>
          <w:rFonts w:hint="eastAsia"/>
        </w:rPr>
        <w:t>初始化，</w:t>
      </w:r>
      <w:r w:rsidRPr="006902A8">
        <w:rPr>
          <w:rFonts w:hint="eastAsia"/>
        </w:rPr>
        <w:t>Open</w:t>
      </w:r>
      <w:r w:rsidRPr="006902A8">
        <w:rPr>
          <w:rFonts w:hint="eastAsia"/>
        </w:rPr>
        <w:t>启动，</w:t>
      </w:r>
      <w:r w:rsidRPr="006902A8">
        <w:rPr>
          <w:rFonts w:hint="eastAsia"/>
        </w:rPr>
        <w:t>Close</w:t>
      </w:r>
      <w:r w:rsidRPr="006902A8">
        <w:rPr>
          <w:rFonts w:hint="eastAsia"/>
        </w:rPr>
        <w:t>关闭，</w:t>
      </w:r>
      <w:r w:rsidRPr="006902A8">
        <w:rPr>
          <w:rFonts w:hint="eastAsia"/>
        </w:rPr>
        <w:t>read</w:t>
      </w:r>
      <w:r w:rsidRPr="006902A8">
        <w:t xml:space="preserve"> </w:t>
      </w:r>
      <w:r w:rsidRPr="006902A8">
        <w:rPr>
          <w:rFonts w:hint="eastAsia"/>
        </w:rPr>
        <w:t>write</w:t>
      </w:r>
      <w:r w:rsidRPr="006902A8">
        <w:rPr>
          <w:rFonts w:hint="eastAsia"/>
        </w:rPr>
        <w:t>读写操作。</w:t>
      </w:r>
    </w:p>
    <w:p w14:paraId="61E7423F" w14:textId="77777777" w:rsidR="006902A8" w:rsidRPr="006902A8" w:rsidRDefault="006902A8" w:rsidP="006902A8">
      <w:r w:rsidRPr="006902A8">
        <w:rPr>
          <w:rFonts w:hint="eastAsia"/>
        </w:rPr>
        <w:t>除此之外，它还需要与设备控制器打交道：与设备控制器交互以进行传输包括命令、参数、数据在内的数据</w:t>
      </w:r>
    </w:p>
    <w:p w14:paraId="7FE56039" w14:textId="77777777" w:rsidR="006902A8" w:rsidRPr="006902A8" w:rsidRDefault="006902A8" w:rsidP="006902A8">
      <w:r w:rsidRPr="006902A8">
        <w:rPr>
          <w:rFonts w:hint="eastAsia"/>
        </w:rPr>
        <w:t>作为驱动程序，它的操作分为如下几种：初始化设备、</w:t>
      </w:r>
      <w:r w:rsidRPr="006902A8">
        <w:t>解析</w:t>
      </w:r>
      <w:r w:rsidRPr="006902A8">
        <w:t>OS</w:t>
      </w:r>
      <w:r w:rsidRPr="006902A8">
        <w:t>传来的命令</w:t>
      </w:r>
      <w:r w:rsidRPr="006902A8">
        <w:rPr>
          <w:rFonts w:hint="eastAsia"/>
        </w:rPr>
        <w:t>、</w:t>
      </w:r>
      <w:r w:rsidRPr="006902A8">
        <w:t>多个请求的调度</w:t>
      </w:r>
      <w:r w:rsidRPr="006902A8">
        <w:rPr>
          <w:rFonts w:hint="eastAsia"/>
        </w:rPr>
        <w:t>、</w:t>
      </w:r>
      <w:r w:rsidRPr="006902A8">
        <w:t>管理数据传输</w:t>
      </w:r>
      <w:r w:rsidRPr="006902A8">
        <w:rPr>
          <w:rFonts w:hint="eastAsia"/>
        </w:rPr>
        <w:t>、</w:t>
      </w:r>
      <w:r w:rsidRPr="006902A8">
        <w:t>接收和处理中断</w:t>
      </w:r>
      <w:r w:rsidRPr="006902A8">
        <w:rPr>
          <w:rFonts w:hint="eastAsia"/>
        </w:rPr>
        <w:t>、</w:t>
      </w:r>
      <w:r w:rsidRPr="006902A8">
        <w:t>维护驱动与内核数据结构的完整性</w:t>
      </w:r>
      <w:r w:rsidRPr="006902A8">
        <w:rPr>
          <w:rFonts w:hint="eastAsia"/>
        </w:rPr>
        <w:t>。</w:t>
      </w:r>
    </w:p>
    <w:p w14:paraId="1DA955C8" w14:textId="77777777" w:rsidR="006902A8" w:rsidRPr="006902A8" w:rsidRDefault="006902A8" w:rsidP="006902A8">
      <w:r w:rsidRPr="006902A8">
        <w:rPr>
          <w:rFonts w:hint="eastAsia"/>
        </w:rPr>
        <w:t>25.</w:t>
      </w:r>
      <w:r w:rsidRPr="006902A8">
        <w:t xml:space="preserve"> </w:t>
      </w:r>
      <w:r w:rsidRPr="006902A8">
        <w:rPr>
          <w:rFonts w:hint="eastAsia"/>
        </w:rPr>
        <w:t>这里是我们之前提到的</w:t>
      </w:r>
      <w:r w:rsidRPr="006902A8">
        <w:rPr>
          <w:rFonts w:hint="eastAsia"/>
        </w:rPr>
        <w:t>API</w:t>
      </w:r>
      <w:r w:rsidRPr="006902A8">
        <w:rPr>
          <w:rFonts w:hint="eastAsia"/>
        </w:rPr>
        <w:t>：</w:t>
      </w:r>
      <w:r w:rsidRPr="006902A8">
        <w:rPr>
          <w:rFonts w:hint="eastAsia"/>
        </w:rPr>
        <w:t>Init</w:t>
      </w:r>
      <w:r w:rsidRPr="006902A8">
        <w:rPr>
          <w:rFonts w:hint="eastAsia"/>
        </w:rPr>
        <w:t>：初始化硬件；</w:t>
      </w:r>
      <w:r w:rsidRPr="006902A8">
        <w:rPr>
          <w:rFonts w:hint="eastAsia"/>
        </w:rPr>
        <w:t>Open</w:t>
      </w:r>
      <w:r w:rsidRPr="006902A8">
        <w:rPr>
          <w:rFonts w:hint="eastAsia"/>
        </w:rPr>
        <w:t>：初始化驱动并分配资源；</w:t>
      </w:r>
      <w:r w:rsidRPr="006902A8">
        <w:rPr>
          <w:rFonts w:hint="eastAsia"/>
        </w:rPr>
        <w:t>Close</w:t>
      </w:r>
      <w:r w:rsidRPr="006902A8">
        <w:rPr>
          <w:rFonts w:hint="eastAsia"/>
        </w:rPr>
        <w:t>：清除，回收资源，并可关闭设备。</w:t>
      </w:r>
    </w:p>
    <w:p w14:paraId="044CA2DD" w14:textId="77777777" w:rsidR="006902A8" w:rsidRPr="006902A8" w:rsidRDefault="006902A8" w:rsidP="006902A8">
      <w:r w:rsidRPr="006902A8">
        <w:rPr>
          <w:rFonts w:hint="eastAsia"/>
        </w:rPr>
        <w:t>而</w:t>
      </w:r>
      <w:r w:rsidRPr="006902A8">
        <w:rPr>
          <w:rFonts w:hint="eastAsia"/>
        </w:rPr>
        <w:t>read</w:t>
      </w:r>
      <w:r w:rsidRPr="006902A8">
        <w:rPr>
          <w:rFonts w:hint="eastAsia"/>
        </w:rPr>
        <w:t>和</w:t>
      </w:r>
      <w:r w:rsidRPr="006902A8">
        <w:rPr>
          <w:rFonts w:hint="eastAsia"/>
        </w:rPr>
        <w:t>write</w:t>
      </w:r>
      <w:r w:rsidRPr="006902A8">
        <w:rPr>
          <w:rFonts w:hint="eastAsia"/>
        </w:rPr>
        <w:t>对于不同的设备操作是不同的。因此我们这里引出了设备驱动的不同类型：设备驱动分为四种不同的设备：字符设备，可以进行可变长度的数据传输；</w:t>
      </w:r>
      <w:r w:rsidRPr="006902A8">
        <w:t xml:space="preserve"> </w:t>
      </w:r>
      <w:r w:rsidRPr="006902A8">
        <w:t>块设备</w:t>
      </w:r>
      <w:r w:rsidRPr="006902A8">
        <w:rPr>
          <w:rFonts w:hint="eastAsia"/>
        </w:rPr>
        <w:t>，</w:t>
      </w:r>
      <w:r w:rsidRPr="006902A8">
        <w:t>以固定大小的块为粒度的数据传输</w:t>
      </w:r>
      <w:r w:rsidRPr="006902A8">
        <w:rPr>
          <w:rFonts w:hint="eastAsia"/>
        </w:rPr>
        <w:t>；</w:t>
      </w:r>
      <w:r w:rsidRPr="006902A8">
        <w:t>终端设备</w:t>
      </w:r>
      <w:r w:rsidRPr="006902A8">
        <w:rPr>
          <w:rFonts w:hint="eastAsia"/>
        </w:rPr>
        <w:t>，</w:t>
      </w:r>
      <w:r w:rsidRPr="006902A8">
        <w:t>字符驱动</w:t>
      </w:r>
      <w:r w:rsidRPr="006902A8">
        <w:t>+</w:t>
      </w:r>
      <w:r w:rsidRPr="006902A8">
        <w:t>终端控制</w:t>
      </w:r>
      <w:r w:rsidRPr="006902A8">
        <w:rPr>
          <w:rFonts w:hint="eastAsia"/>
        </w:rPr>
        <w:t>；</w:t>
      </w:r>
      <w:r w:rsidRPr="006902A8">
        <w:t>网络设备</w:t>
      </w:r>
      <w:r w:rsidRPr="006902A8">
        <w:rPr>
          <w:rFonts w:hint="eastAsia"/>
        </w:rPr>
        <w:t>，也就是</w:t>
      </w:r>
      <w:r w:rsidRPr="006902A8">
        <w:t>网络数据流</w:t>
      </w:r>
      <w:r w:rsidRPr="006902A8">
        <w:rPr>
          <w:rFonts w:hint="eastAsia"/>
        </w:rPr>
        <w:t>。之后我们会进行对不同设备的详解，在这里我们仅对不同的设备类型就这些操作进行不同的解析：</w:t>
      </w:r>
    </w:p>
    <w:p w14:paraId="0B10BD86" w14:textId="77777777" w:rsidR="006902A8" w:rsidRPr="006902A8" w:rsidRDefault="006902A8" w:rsidP="006902A8">
      <w:r w:rsidRPr="006902A8">
        <w:rPr>
          <w:rFonts w:hint="eastAsia"/>
        </w:rPr>
        <w:t>26.</w:t>
      </w:r>
      <w:r w:rsidRPr="006902A8">
        <w:t xml:space="preserve"> </w:t>
      </w:r>
      <w:r w:rsidRPr="006902A8">
        <w:rPr>
          <w:rFonts w:hint="eastAsia"/>
        </w:rPr>
        <w:t>对于字符设备接口而言，</w:t>
      </w:r>
      <w:r w:rsidRPr="006902A8">
        <w:rPr>
          <w:rFonts w:hint="eastAsia"/>
        </w:rPr>
        <w:t>read</w:t>
      </w:r>
      <w:r w:rsidRPr="006902A8">
        <w:rPr>
          <w:rFonts w:hint="eastAsia"/>
        </w:rPr>
        <w:t>和</w:t>
      </w:r>
      <w:r w:rsidRPr="006902A8">
        <w:rPr>
          <w:rFonts w:hint="eastAsia"/>
        </w:rPr>
        <w:t>write</w:t>
      </w:r>
      <w:r w:rsidRPr="006902A8">
        <w:rPr>
          <w:rFonts w:hint="eastAsia"/>
        </w:rPr>
        <w:t>分别是从字节流设备上读“</w:t>
      </w:r>
      <w:r w:rsidRPr="006902A8">
        <w:t>size”</w:t>
      </w:r>
      <w:r w:rsidRPr="006902A8">
        <w:t>字节数据</w:t>
      </w:r>
      <w:r w:rsidRPr="006902A8">
        <w:rPr>
          <w:rFonts w:hint="eastAsia"/>
        </w:rPr>
        <w:t>和将“</w:t>
      </w:r>
      <w:proofErr w:type="spellStart"/>
      <w:r w:rsidRPr="006902A8">
        <w:t>bufferAddr</w:t>
      </w:r>
      <w:proofErr w:type="spellEnd"/>
      <w:r w:rsidRPr="006902A8">
        <w:t>”</w:t>
      </w:r>
      <w:r w:rsidRPr="006902A8">
        <w:t>中</w:t>
      </w:r>
      <w:r w:rsidRPr="006902A8">
        <w:t>size</w:t>
      </w:r>
      <w:r w:rsidRPr="006902A8">
        <w:t>字节数据写入字节流设备</w:t>
      </w:r>
      <w:r w:rsidRPr="006902A8">
        <w:rPr>
          <w:rFonts w:hint="eastAsia"/>
        </w:rPr>
        <w:t>。</w:t>
      </w:r>
    </w:p>
    <w:p w14:paraId="1C436ADD" w14:textId="77777777" w:rsidR="006902A8" w:rsidRPr="006902A8" w:rsidRDefault="006902A8" w:rsidP="006902A8">
      <w:r w:rsidRPr="006902A8">
        <w:rPr>
          <w:rFonts w:hint="eastAsia"/>
        </w:rPr>
        <w:t>对于块设备接口而言，其是以</w:t>
      </w:r>
      <w:r w:rsidRPr="006902A8">
        <w:t>固定大小的块为粒度的数据传输</w:t>
      </w:r>
      <w:r w:rsidRPr="006902A8">
        <w:rPr>
          <w:rFonts w:hint="eastAsia"/>
        </w:rPr>
        <w:t>，因此</w:t>
      </w:r>
      <w:r w:rsidRPr="006902A8">
        <w:rPr>
          <w:rFonts w:hint="eastAsia"/>
        </w:rPr>
        <w:t>read</w:t>
      </w:r>
      <w:r w:rsidRPr="006902A8">
        <w:rPr>
          <w:rFonts w:hint="eastAsia"/>
        </w:rPr>
        <w:t>和</w:t>
      </w:r>
      <w:r w:rsidRPr="006902A8">
        <w:rPr>
          <w:rFonts w:hint="eastAsia"/>
        </w:rPr>
        <w:t>write</w:t>
      </w:r>
      <w:r w:rsidRPr="006902A8">
        <w:rPr>
          <w:rFonts w:hint="eastAsia"/>
        </w:rPr>
        <w:t>均以块为单位即可，无需指定大小。</w:t>
      </w:r>
    </w:p>
    <w:p w14:paraId="61676811" w14:textId="77777777" w:rsidR="006902A8" w:rsidRPr="006902A8" w:rsidRDefault="006902A8" w:rsidP="006902A8">
      <w:r w:rsidRPr="006902A8">
        <w:rPr>
          <w:rFonts w:hint="eastAsia"/>
        </w:rPr>
        <w:t xml:space="preserve">27. </w:t>
      </w:r>
      <w:r w:rsidRPr="006902A8">
        <w:rPr>
          <w:rFonts w:hint="eastAsia"/>
        </w:rPr>
        <w:t>我们来关注一下在</w:t>
      </w:r>
      <w:r w:rsidRPr="006902A8">
        <w:rPr>
          <w:rFonts w:hint="eastAsia"/>
        </w:rPr>
        <w:t>Unix</w:t>
      </w:r>
      <w:r w:rsidRPr="006902A8">
        <w:rPr>
          <w:rFonts w:hint="eastAsia"/>
        </w:rPr>
        <w:t>设备驱动中的一个流程：</w:t>
      </w:r>
    </w:p>
    <w:p w14:paraId="57102E77" w14:textId="77777777" w:rsidR="006902A8" w:rsidRPr="006902A8" w:rsidRDefault="006902A8" w:rsidP="006902A8">
      <w:proofErr w:type="spellStart"/>
      <w:r w:rsidRPr="006902A8">
        <w:t>init</w:t>
      </w:r>
      <w:proofErr w:type="spellEnd"/>
      <w:r w:rsidRPr="006902A8">
        <w:t>()</w:t>
      </w:r>
      <w:r w:rsidRPr="006902A8">
        <w:rPr>
          <w:rFonts w:hint="eastAsia"/>
        </w:rPr>
        <w:t>：</w:t>
      </w:r>
      <w:r w:rsidRPr="006902A8">
        <w:t>初始化硬件</w:t>
      </w:r>
      <w:r w:rsidRPr="006902A8">
        <w:rPr>
          <w:rFonts w:hint="eastAsia"/>
        </w:rPr>
        <w:t>；然后</w:t>
      </w:r>
      <w:r w:rsidRPr="006902A8">
        <w:t>start()</w:t>
      </w:r>
      <w:r w:rsidRPr="006902A8">
        <w:rPr>
          <w:rFonts w:hint="eastAsia"/>
        </w:rPr>
        <w:t>，</w:t>
      </w:r>
      <w:r w:rsidRPr="006902A8">
        <w:t>开机时初始化，需要系统服务</w:t>
      </w:r>
      <w:r w:rsidRPr="006902A8">
        <w:rPr>
          <w:rFonts w:hint="eastAsia"/>
        </w:rPr>
        <w:t>。然后</w:t>
      </w:r>
      <w:r w:rsidRPr="006902A8">
        <w:t>open</w:t>
      </w:r>
      <w:r w:rsidRPr="006902A8">
        <w:t>（</w:t>
      </w:r>
      <w:r w:rsidRPr="006902A8">
        <w:t>dev</w:t>
      </w:r>
      <w:r w:rsidRPr="006902A8">
        <w:t>，</w:t>
      </w:r>
      <w:r w:rsidRPr="006902A8">
        <w:t>flag</w:t>
      </w:r>
      <w:r w:rsidRPr="006902A8">
        <w:t>，</w:t>
      </w:r>
      <w:r w:rsidRPr="006902A8">
        <w:t>id</w:t>
      </w:r>
      <w:r w:rsidRPr="006902A8">
        <w:t>）和</w:t>
      </w:r>
      <w:r w:rsidRPr="006902A8">
        <w:t xml:space="preserve"> close</w:t>
      </w:r>
      <w:r w:rsidRPr="006902A8">
        <w:t>（</w:t>
      </w:r>
      <w:r w:rsidRPr="006902A8">
        <w:t>dev</w:t>
      </w:r>
      <w:r w:rsidRPr="006902A8">
        <w:t>，</w:t>
      </w:r>
      <w:r w:rsidRPr="006902A8">
        <w:t>flag</w:t>
      </w:r>
      <w:r w:rsidRPr="006902A8">
        <w:t>，</w:t>
      </w:r>
      <w:r w:rsidRPr="006902A8">
        <w:t>id</w:t>
      </w:r>
      <w:r w:rsidRPr="006902A8">
        <w:t>）</w:t>
      </w:r>
      <w:r w:rsidRPr="006902A8">
        <w:rPr>
          <w:rFonts w:hint="eastAsia"/>
        </w:rPr>
        <w:t>，进行</w:t>
      </w:r>
      <w:r w:rsidRPr="006902A8">
        <w:t>初始化资源和释放资源</w:t>
      </w:r>
      <w:r w:rsidRPr="006902A8">
        <w:rPr>
          <w:rFonts w:hint="eastAsia"/>
        </w:rPr>
        <w:t>；然后是</w:t>
      </w:r>
      <w:r w:rsidRPr="006902A8">
        <w:t>halt()</w:t>
      </w:r>
      <w:r w:rsidRPr="006902A8">
        <w:rPr>
          <w:rFonts w:hint="eastAsia"/>
        </w:rPr>
        <w:t>，</w:t>
      </w:r>
      <w:r w:rsidRPr="006902A8">
        <w:t>在系统关机前要调用</w:t>
      </w:r>
      <w:r w:rsidRPr="006902A8">
        <w:rPr>
          <w:rFonts w:hint="eastAsia"/>
        </w:rPr>
        <w:t>此函数。到这里是一个正常的开机与关机流程。</w:t>
      </w:r>
    </w:p>
    <w:p w14:paraId="22D3605A" w14:textId="77777777" w:rsidR="006902A8" w:rsidRPr="006902A8" w:rsidRDefault="006902A8" w:rsidP="006902A8">
      <w:r w:rsidRPr="006902A8">
        <w:rPr>
          <w:rFonts w:hint="eastAsia"/>
        </w:rPr>
        <w:t>然后下面的是一些特殊的函数：</w:t>
      </w:r>
      <w:proofErr w:type="spellStart"/>
      <w:r w:rsidRPr="006902A8">
        <w:t>intr</w:t>
      </w:r>
      <w:proofErr w:type="spellEnd"/>
      <w:r w:rsidRPr="006902A8">
        <w:t>（</w:t>
      </w:r>
      <w:r w:rsidRPr="006902A8">
        <w:t>vector)</w:t>
      </w:r>
      <w:r w:rsidRPr="006902A8">
        <w:t>在发生硬件中断时由内核调用</w:t>
      </w:r>
      <w:r w:rsidRPr="006902A8">
        <w:rPr>
          <w:rFonts w:hint="eastAsia"/>
        </w:rPr>
        <w:t>；</w:t>
      </w:r>
      <w:r w:rsidRPr="006902A8">
        <w:t>read</w:t>
      </w:r>
      <w:r w:rsidRPr="006902A8">
        <w:t>（</w:t>
      </w:r>
      <w:r w:rsidRPr="006902A8">
        <w:t>…</w:t>
      </w:r>
      <w:r w:rsidRPr="006902A8">
        <w:t>）和</w:t>
      </w:r>
      <w:r w:rsidRPr="006902A8">
        <w:t xml:space="preserve"> write</w:t>
      </w:r>
      <w:r w:rsidRPr="006902A8">
        <w:t>（</w:t>
      </w:r>
      <w:r w:rsidRPr="006902A8">
        <w:t>…)</w:t>
      </w:r>
      <w:r w:rsidRPr="006902A8">
        <w:rPr>
          <w:rFonts w:hint="eastAsia"/>
        </w:rPr>
        <w:t>就是之前所说的</w:t>
      </w:r>
      <w:r w:rsidRPr="006902A8">
        <w:t>数据传输</w:t>
      </w:r>
      <w:r w:rsidRPr="006902A8">
        <w:rPr>
          <w:rFonts w:hint="eastAsia"/>
        </w:rPr>
        <w:t>。</w:t>
      </w:r>
      <w:r w:rsidRPr="006902A8">
        <w:rPr>
          <w:rFonts w:hint="eastAsia"/>
        </w:rPr>
        <w:t>select</w:t>
      </w:r>
      <w:r w:rsidRPr="006902A8">
        <w:t>（</w:t>
      </w:r>
      <w:proofErr w:type="spellStart"/>
      <w:r w:rsidRPr="006902A8">
        <w:t>pri</w:t>
      </w:r>
      <w:proofErr w:type="spellEnd"/>
      <w:r w:rsidRPr="006902A8">
        <w:t>）</w:t>
      </w:r>
      <w:r w:rsidRPr="006902A8">
        <w:rPr>
          <w:rFonts w:hint="eastAsia"/>
        </w:rPr>
        <w:t>函数在</w:t>
      </w:r>
      <w:r w:rsidRPr="006902A8">
        <w:t>内核</w:t>
      </w:r>
      <w:r w:rsidRPr="006902A8">
        <w:rPr>
          <w:rFonts w:hint="eastAsia"/>
        </w:rPr>
        <w:t>中</w:t>
      </w:r>
      <w:r w:rsidRPr="006902A8">
        <w:t>每秒调用</w:t>
      </w:r>
      <w:r w:rsidRPr="006902A8">
        <w:t>25</w:t>
      </w:r>
      <w:r w:rsidRPr="006902A8">
        <w:t>次</w:t>
      </w:r>
      <w:r w:rsidRPr="006902A8">
        <w:t>~100</w:t>
      </w:r>
      <w:r w:rsidRPr="006902A8">
        <w:t>次</w:t>
      </w:r>
      <w:r w:rsidRPr="006902A8">
        <w:rPr>
          <w:rFonts w:hint="eastAsia"/>
        </w:rPr>
        <w:t>，其</w:t>
      </w:r>
      <w:r w:rsidRPr="006902A8">
        <w:t>的作用</w:t>
      </w:r>
      <w:r w:rsidRPr="006902A8">
        <w:rPr>
          <w:rFonts w:hint="eastAsia"/>
        </w:rPr>
        <w:t>就</w:t>
      </w:r>
      <w:r w:rsidRPr="006902A8">
        <w:t>是把当前的文件指针</w:t>
      </w:r>
      <w:r w:rsidRPr="006902A8">
        <w:lastRenderedPageBreak/>
        <w:t>挂到等待队列。</w:t>
      </w:r>
      <w:r w:rsidRPr="006902A8">
        <w:rPr>
          <w:rFonts w:hint="eastAsia"/>
        </w:rPr>
        <w:t>最后是一个特殊函数</w:t>
      </w:r>
      <w:proofErr w:type="spellStart"/>
      <w:r w:rsidRPr="006902A8">
        <w:t>ioctl</w:t>
      </w:r>
      <w:proofErr w:type="spellEnd"/>
      <w:r w:rsidRPr="006902A8">
        <w:t>（</w:t>
      </w:r>
      <w:r w:rsidRPr="006902A8">
        <w:t>dev</w:t>
      </w:r>
      <w:r w:rsidRPr="006902A8">
        <w:t>，</w:t>
      </w:r>
      <w:proofErr w:type="spellStart"/>
      <w:r w:rsidRPr="006902A8">
        <w:t>cmd</w:t>
      </w:r>
      <w:proofErr w:type="spellEnd"/>
      <w:r w:rsidRPr="006902A8">
        <w:t>，</w:t>
      </w:r>
      <w:proofErr w:type="spellStart"/>
      <w:r w:rsidRPr="006902A8">
        <w:t>arg</w:t>
      </w:r>
      <w:proofErr w:type="spellEnd"/>
      <w:r w:rsidRPr="006902A8">
        <w:t>，</w:t>
      </w:r>
      <w:r w:rsidRPr="006902A8">
        <w:t>mode</w:t>
      </w:r>
      <w:r w:rsidRPr="006902A8">
        <w:t>）</w:t>
      </w:r>
      <w:r w:rsidRPr="006902A8">
        <w:rPr>
          <w:rFonts w:hint="eastAsia"/>
        </w:rPr>
        <w:t>是进行</w:t>
      </w:r>
      <w:r w:rsidRPr="006902A8">
        <w:t>特殊请求处理</w:t>
      </w:r>
      <w:r w:rsidRPr="006902A8">
        <w:rPr>
          <w:rFonts w:hint="eastAsia"/>
        </w:rPr>
        <w:t>的函数。</w:t>
      </w:r>
    </w:p>
    <w:p w14:paraId="22241D5C" w14:textId="77777777" w:rsidR="006902A8" w:rsidRPr="006902A8" w:rsidRDefault="006902A8" w:rsidP="006902A8">
      <w:r w:rsidRPr="006902A8">
        <w:rPr>
          <w:rFonts w:hint="eastAsia"/>
        </w:rPr>
        <w:t>28.</w:t>
      </w:r>
      <w:r w:rsidRPr="006902A8">
        <w:t xml:space="preserve"> </w:t>
      </w:r>
      <w:r w:rsidRPr="006902A8">
        <w:rPr>
          <w:rFonts w:hint="eastAsia"/>
        </w:rPr>
        <w:t>接下来我们来看同步和异步</w:t>
      </w:r>
      <w:r w:rsidRPr="006902A8">
        <w:rPr>
          <w:rFonts w:hint="eastAsia"/>
        </w:rPr>
        <w:t>IO</w:t>
      </w:r>
      <w:r w:rsidRPr="006902A8">
        <w:rPr>
          <w:rFonts w:hint="eastAsia"/>
        </w:rPr>
        <w:t>的情况。</w:t>
      </w:r>
    </w:p>
    <w:p w14:paraId="5E8722E5" w14:textId="77777777" w:rsidR="006902A8" w:rsidRPr="006902A8" w:rsidRDefault="006902A8" w:rsidP="006902A8">
      <w:r w:rsidRPr="006902A8">
        <w:rPr>
          <w:rFonts w:hint="eastAsia"/>
        </w:rPr>
        <w:t>在同步</w:t>
      </w:r>
      <w:r w:rsidRPr="006902A8">
        <w:rPr>
          <w:rFonts w:hint="eastAsia"/>
        </w:rPr>
        <w:t>IO</w:t>
      </w:r>
      <w:r w:rsidRPr="006902A8">
        <w:rPr>
          <w:rFonts w:hint="eastAsia"/>
        </w:rPr>
        <w:t>之中，</w:t>
      </w:r>
      <w:r w:rsidRPr="006902A8">
        <w:t xml:space="preserve">read( ) </w:t>
      </w:r>
      <w:r w:rsidRPr="006902A8">
        <w:t>和</w:t>
      </w:r>
      <w:r w:rsidRPr="006902A8">
        <w:t xml:space="preserve"> write( )</w:t>
      </w:r>
      <w:r w:rsidRPr="006902A8">
        <w:t>将阻塞用户进程，直到读写完成</w:t>
      </w:r>
      <w:r w:rsidRPr="006902A8">
        <w:rPr>
          <w:rFonts w:hint="eastAsia"/>
        </w:rPr>
        <w:t>。在一个进程做同步</w:t>
      </w:r>
      <w:r w:rsidRPr="006902A8">
        <w:t>I/O</w:t>
      </w:r>
      <w:r w:rsidRPr="006902A8">
        <w:t>时，</w:t>
      </w:r>
      <w:r w:rsidRPr="006902A8">
        <w:t xml:space="preserve"> OS</w:t>
      </w:r>
      <w:r w:rsidRPr="006902A8">
        <w:t>调度另一个进程执行</w:t>
      </w:r>
      <w:r w:rsidRPr="006902A8">
        <w:rPr>
          <w:rFonts w:hint="eastAsia"/>
        </w:rPr>
        <w:t>。</w:t>
      </w:r>
    </w:p>
    <w:p w14:paraId="0152882E" w14:textId="77777777" w:rsidR="006902A8" w:rsidRPr="006902A8" w:rsidRDefault="006902A8" w:rsidP="006902A8">
      <w:r w:rsidRPr="006902A8">
        <w:rPr>
          <w:rFonts w:hint="eastAsia"/>
        </w:rPr>
        <w:t>而在异步</w:t>
      </w:r>
      <w:r w:rsidRPr="006902A8">
        <w:t>I/O</w:t>
      </w:r>
      <w:r w:rsidRPr="006902A8">
        <w:rPr>
          <w:rFonts w:hint="eastAsia"/>
        </w:rPr>
        <w:t>之中，</w:t>
      </w:r>
      <w:r w:rsidRPr="006902A8">
        <w:t xml:space="preserve">read( ) </w:t>
      </w:r>
      <w:r w:rsidRPr="006902A8">
        <w:t>和</w:t>
      </w:r>
      <w:r w:rsidRPr="006902A8">
        <w:t xml:space="preserve"> write( )</w:t>
      </w:r>
      <w:r w:rsidRPr="006902A8">
        <w:t>不阻塞用户进程</w:t>
      </w:r>
      <w:r w:rsidRPr="006902A8">
        <w:rPr>
          <w:rFonts w:hint="eastAsia"/>
        </w:rPr>
        <w:t>，在</w:t>
      </w:r>
      <w:r w:rsidRPr="006902A8">
        <w:t>I/O</w:t>
      </w:r>
      <w:r w:rsidRPr="006902A8">
        <w:t>完成以前，用户进程可以做别的事儿</w:t>
      </w:r>
      <w:r w:rsidRPr="006902A8">
        <w:rPr>
          <w:rFonts w:hint="eastAsia"/>
        </w:rPr>
        <w:t>，当</w:t>
      </w:r>
      <w:r w:rsidRPr="006902A8">
        <w:t>I/O</w:t>
      </w:r>
      <w:r w:rsidRPr="006902A8">
        <w:t>完成</w:t>
      </w:r>
      <w:r w:rsidRPr="006902A8">
        <w:rPr>
          <w:rFonts w:hint="eastAsia"/>
        </w:rPr>
        <w:t>后</w:t>
      </w:r>
      <w:r w:rsidRPr="006902A8">
        <w:t>将通知用户进程</w:t>
      </w:r>
      <w:r w:rsidRPr="006902A8">
        <w:rPr>
          <w:rFonts w:hint="eastAsia"/>
        </w:rPr>
        <w:t>。</w:t>
      </w:r>
    </w:p>
    <w:p w14:paraId="563F1025" w14:textId="77777777" w:rsidR="006902A8" w:rsidRPr="006902A8" w:rsidRDefault="006902A8" w:rsidP="006902A8">
      <w:r w:rsidRPr="006902A8">
        <w:rPr>
          <w:rFonts w:hint="eastAsia"/>
        </w:rPr>
        <w:t>29.</w:t>
      </w:r>
      <w:r w:rsidRPr="006902A8">
        <w:t xml:space="preserve"> </w:t>
      </w:r>
      <w:r w:rsidRPr="006902A8">
        <w:rPr>
          <w:rFonts w:hint="eastAsia"/>
        </w:rPr>
        <w:t>我们可以看到这里是一个同步读的过程，整个流程比较简单，但是代价是</w:t>
      </w:r>
      <w:r w:rsidRPr="006902A8">
        <w:t>用户进程</w:t>
      </w:r>
      <w:r w:rsidRPr="006902A8">
        <w:rPr>
          <w:rFonts w:hint="eastAsia"/>
        </w:rPr>
        <w:t>被阻塞，只能执行另一个进程。</w:t>
      </w:r>
    </w:p>
    <w:p w14:paraId="4C5B4790" w14:textId="77777777" w:rsidR="006902A8" w:rsidRPr="006902A8" w:rsidRDefault="006902A8" w:rsidP="006902A8">
      <w:r w:rsidRPr="006902A8">
        <w:rPr>
          <w:rFonts w:hint="eastAsia"/>
        </w:rPr>
        <w:t>30.</w:t>
      </w:r>
      <w:r w:rsidRPr="006902A8">
        <w:t xml:space="preserve"> </w:t>
      </w:r>
      <w:r w:rsidRPr="006902A8">
        <w:rPr>
          <w:rFonts w:hint="eastAsia"/>
        </w:rPr>
        <w:t>在同步读的过程中，是这样的一个流程：进程调用</w:t>
      </w:r>
      <w:r w:rsidRPr="006902A8">
        <w:t>read( )</w:t>
      </w:r>
      <w:r w:rsidRPr="006902A8">
        <w:t>系统调用，然后系统调用代码检查正确性和缓存，然后如果需要进行</w:t>
      </w:r>
      <w:r w:rsidRPr="006902A8">
        <w:t>I/O</w:t>
      </w:r>
      <w:r w:rsidRPr="006902A8">
        <w:t>，调用设备驱动程序，然后设备驱动程序为读数据分配一个</w:t>
      </w:r>
      <w:r w:rsidRPr="006902A8">
        <w:t>buffer</w:t>
      </w:r>
      <w:r w:rsidRPr="006902A8">
        <w:t>，并调度</w:t>
      </w:r>
      <w:r w:rsidRPr="006902A8">
        <w:t>I/O</w:t>
      </w:r>
      <w:r w:rsidRPr="006902A8">
        <w:t>请求，然后启动</w:t>
      </w:r>
      <w:r w:rsidRPr="006902A8">
        <w:t>DMA</w:t>
      </w:r>
      <w:r w:rsidRPr="006902A8">
        <w:t>做读传输，然后阻塞当前进程，调度一个就绪的进程，然后设备控制器进行</w:t>
      </w:r>
      <w:r w:rsidRPr="006902A8">
        <w:t>DMA</w:t>
      </w:r>
      <w:r w:rsidRPr="006902A8">
        <w:t>读传输，然后传输完时，设备发送一个中断请求，然后中断处理程序唤醒被阻塞的进程（将它加入就绪队列），然后将数据从内核</w:t>
      </w:r>
      <w:r w:rsidRPr="006902A8">
        <w:t>buffer</w:t>
      </w:r>
      <w:r w:rsidRPr="006902A8">
        <w:t>拷贝到用户</w:t>
      </w:r>
      <w:r w:rsidRPr="006902A8">
        <w:t>buffer</w:t>
      </w:r>
      <w:r w:rsidRPr="006902A8">
        <w:t>，然后系统调用返回到用户程序，</w:t>
      </w:r>
      <w:r w:rsidRPr="006902A8">
        <w:rPr>
          <w:rFonts w:hint="eastAsia"/>
        </w:rPr>
        <w:t>最后</w:t>
      </w:r>
      <w:r w:rsidRPr="006902A8">
        <w:t>用户进程继续执行</w:t>
      </w:r>
      <w:r w:rsidRPr="006902A8">
        <w:rPr>
          <w:rFonts w:hint="eastAsia"/>
        </w:rPr>
        <w:t>。</w:t>
      </w:r>
    </w:p>
    <w:p w14:paraId="64D548BC" w14:textId="77777777" w:rsidR="006902A8" w:rsidRPr="006902A8" w:rsidRDefault="006902A8" w:rsidP="006902A8">
      <w:r w:rsidRPr="006902A8">
        <w:rPr>
          <w:rFonts w:hint="eastAsia"/>
        </w:rPr>
        <w:t>31.</w:t>
      </w:r>
      <w:r w:rsidRPr="006902A8">
        <w:rPr>
          <w:rFonts w:hint="eastAsia"/>
        </w:rPr>
        <w:t>异步</w:t>
      </w:r>
      <w:r w:rsidRPr="006902A8">
        <w:rPr>
          <w:rFonts w:hint="eastAsia"/>
        </w:rPr>
        <w:t>IO</w:t>
      </w:r>
      <w:r w:rsidRPr="006902A8">
        <w:rPr>
          <w:rFonts w:hint="eastAsia"/>
        </w:rPr>
        <w:t>。在异步</w:t>
      </w:r>
      <w:r w:rsidRPr="006902A8">
        <w:rPr>
          <w:rFonts w:hint="eastAsia"/>
        </w:rPr>
        <w:t>IO</w:t>
      </w:r>
      <w:r w:rsidRPr="006902A8">
        <w:rPr>
          <w:rFonts w:hint="eastAsia"/>
        </w:rPr>
        <w:t>之中，有如下一些函数：</w:t>
      </w:r>
      <w:proofErr w:type="spellStart"/>
      <w:r w:rsidRPr="006902A8">
        <w:t>aio_cancel</w:t>
      </w:r>
      <w:proofErr w:type="spellEnd"/>
      <w:r w:rsidRPr="006902A8">
        <w:t xml:space="preserve">: </w:t>
      </w:r>
      <w:r w:rsidRPr="006902A8">
        <w:t>取消异步读写请求</w:t>
      </w:r>
      <w:proofErr w:type="spellStart"/>
      <w:r w:rsidRPr="006902A8">
        <w:t>aio_error</w:t>
      </w:r>
      <w:proofErr w:type="spellEnd"/>
      <w:r w:rsidRPr="006902A8">
        <w:t xml:space="preserve">: </w:t>
      </w:r>
      <w:r w:rsidRPr="006902A8">
        <w:t>获取异步</w:t>
      </w:r>
      <w:r w:rsidRPr="006902A8">
        <w:t>I/O</w:t>
      </w:r>
      <w:r w:rsidRPr="006902A8">
        <w:t>错误状态；</w:t>
      </w:r>
      <w:proofErr w:type="spellStart"/>
      <w:r w:rsidRPr="006902A8">
        <w:t>aio_fsync</w:t>
      </w:r>
      <w:proofErr w:type="spellEnd"/>
      <w:r w:rsidRPr="006902A8">
        <w:t xml:space="preserve">: </w:t>
      </w:r>
      <w:r w:rsidRPr="006902A8">
        <w:t>异步地将缓存脏块写回磁盘，并将</w:t>
      </w:r>
      <w:proofErr w:type="spellStart"/>
      <w:r w:rsidRPr="006902A8">
        <w:t>errno</w:t>
      </w:r>
      <w:proofErr w:type="spellEnd"/>
      <w:r w:rsidRPr="006902A8">
        <w:t>设置</w:t>
      </w:r>
      <w:r w:rsidRPr="006902A8">
        <w:rPr>
          <w:rFonts w:hint="eastAsia"/>
        </w:rPr>
        <w:t>为</w:t>
      </w:r>
      <w:r w:rsidRPr="006902A8">
        <w:t>ENOSYS</w:t>
      </w:r>
      <w:r w:rsidRPr="006902A8">
        <w:t>；</w:t>
      </w:r>
      <w:proofErr w:type="spellStart"/>
      <w:r w:rsidRPr="006902A8">
        <w:t>aio_read</w:t>
      </w:r>
      <w:proofErr w:type="spellEnd"/>
      <w:r w:rsidRPr="006902A8">
        <w:t xml:space="preserve">: </w:t>
      </w:r>
      <w:r w:rsidRPr="006902A8">
        <w:t>异步读；</w:t>
      </w:r>
      <w:proofErr w:type="spellStart"/>
      <w:r w:rsidRPr="006902A8">
        <w:t>aio_return</w:t>
      </w:r>
      <w:proofErr w:type="spellEnd"/>
      <w:r w:rsidRPr="006902A8">
        <w:t xml:space="preserve">: </w:t>
      </w:r>
      <w:r w:rsidRPr="006902A8">
        <w:t>获取异步</w:t>
      </w:r>
      <w:r w:rsidRPr="006902A8">
        <w:t>I/O</w:t>
      </w:r>
      <w:r w:rsidRPr="006902A8">
        <w:t>操作的状态；</w:t>
      </w:r>
      <w:proofErr w:type="spellStart"/>
      <w:r w:rsidRPr="006902A8">
        <w:t>aio_suspend</w:t>
      </w:r>
      <w:proofErr w:type="spellEnd"/>
      <w:r w:rsidRPr="006902A8">
        <w:t xml:space="preserve">: </w:t>
      </w:r>
      <w:r w:rsidRPr="006902A8">
        <w:t>挂起直到异步</w:t>
      </w:r>
      <w:r w:rsidRPr="006902A8">
        <w:t>I/O</w:t>
      </w:r>
      <w:r w:rsidRPr="006902A8">
        <w:t>操作完成；</w:t>
      </w:r>
      <w:proofErr w:type="spellStart"/>
      <w:r w:rsidRPr="006902A8">
        <w:t>aio_write</w:t>
      </w:r>
      <w:proofErr w:type="spellEnd"/>
      <w:r w:rsidRPr="006902A8">
        <w:t xml:space="preserve">: </w:t>
      </w:r>
      <w:r w:rsidRPr="006902A8">
        <w:t>异步写；</w:t>
      </w:r>
      <w:proofErr w:type="spellStart"/>
      <w:r w:rsidRPr="006902A8">
        <w:t>lio_listio</w:t>
      </w:r>
      <w:proofErr w:type="spellEnd"/>
      <w:r w:rsidRPr="006902A8">
        <w:t xml:space="preserve">: </w:t>
      </w:r>
      <w:r w:rsidRPr="006902A8">
        <w:t>提交一组</w:t>
      </w:r>
      <w:r w:rsidRPr="006902A8">
        <w:t>I/O</w:t>
      </w:r>
      <w:r w:rsidRPr="006902A8">
        <w:t>请求</w:t>
      </w:r>
    </w:p>
    <w:p w14:paraId="655443F0" w14:textId="77777777" w:rsidR="006902A8" w:rsidRPr="006902A8" w:rsidRDefault="006902A8" w:rsidP="006902A8">
      <w:r w:rsidRPr="006902A8">
        <w:rPr>
          <w:rFonts w:hint="eastAsia"/>
        </w:rPr>
        <w:t>32.</w:t>
      </w:r>
      <w:r w:rsidRPr="006902A8">
        <w:rPr>
          <w:rFonts w:hint="eastAsia"/>
        </w:rPr>
        <w:t>在异步读的流程中我们可以看到，流程之中复杂了不少，但是流程复杂带来的效果是非常大的提升，可以解放用户进程，在</w:t>
      </w:r>
      <w:r w:rsidRPr="006902A8">
        <w:rPr>
          <w:rFonts w:hint="eastAsia"/>
        </w:rPr>
        <w:t>IO</w:t>
      </w:r>
      <w:r w:rsidRPr="006902A8">
        <w:rPr>
          <w:rFonts w:hint="eastAsia"/>
        </w:rPr>
        <w:t>的过程中做别的事情。</w:t>
      </w:r>
    </w:p>
    <w:p w14:paraId="6CBF40C0" w14:textId="77777777" w:rsidR="006902A8" w:rsidRPr="006902A8" w:rsidRDefault="006902A8" w:rsidP="006902A8"/>
    <w:p w14:paraId="0023FB8B" w14:textId="77777777" w:rsidR="006902A8" w:rsidRPr="006902A8" w:rsidRDefault="006902A8" w:rsidP="006902A8"/>
    <w:p w14:paraId="7F75A549" w14:textId="77777777" w:rsidR="006902A8" w:rsidRPr="006902A8" w:rsidRDefault="006902A8" w:rsidP="006902A8"/>
    <w:p w14:paraId="5F52DEA6" w14:textId="77777777" w:rsidR="006902A8" w:rsidRPr="006902A8" w:rsidRDefault="006902A8" w:rsidP="006902A8"/>
    <w:p w14:paraId="09347B92" w14:textId="77777777" w:rsidR="006902A8" w:rsidRPr="006902A8" w:rsidRDefault="006902A8" w:rsidP="006902A8"/>
    <w:p w14:paraId="3D754DC8" w14:textId="77777777" w:rsidR="006902A8" w:rsidRPr="006902A8" w:rsidRDefault="006902A8" w:rsidP="006902A8"/>
    <w:p w14:paraId="5835BEE8" w14:textId="77777777" w:rsidR="006902A8" w:rsidRPr="006902A8" w:rsidRDefault="006902A8" w:rsidP="006902A8"/>
    <w:p w14:paraId="20E9AE8A" w14:textId="77777777" w:rsidR="006902A8" w:rsidRPr="006902A8" w:rsidRDefault="006902A8" w:rsidP="006902A8"/>
    <w:p w14:paraId="3FD998F5" w14:textId="77777777" w:rsidR="006902A8" w:rsidRPr="006902A8" w:rsidRDefault="006902A8" w:rsidP="006902A8"/>
    <w:p w14:paraId="19CDCB05" w14:textId="77777777" w:rsidR="006902A8" w:rsidRPr="006902A8" w:rsidRDefault="006902A8" w:rsidP="006902A8"/>
    <w:p w14:paraId="06F23465" w14:textId="77777777" w:rsidR="006902A8" w:rsidRPr="006902A8" w:rsidRDefault="006902A8" w:rsidP="006902A8"/>
    <w:p w14:paraId="14D0B54D" w14:textId="77777777" w:rsidR="006902A8" w:rsidRPr="006902A8" w:rsidRDefault="006902A8" w:rsidP="006902A8"/>
    <w:p w14:paraId="25C7FDB3" w14:textId="77777777" w:rsidR="006902A8" w:rsidRPr="006902A8" w:rsidRDefault="006902A8" w:rsidP="006902A8"/>
    <w:p w14:paraId="045C94BF" w14:textId="77777777" w:rsidR="006902A8" w:rsidRPr="006902A8" w:rsidRDefault="006902A8" w:rsidP="006902A8"/>
    <w:p w14:paraId="6EC31942" w14:textId="77777777" w:rsidR="006902A8" w:rsidRPr="006902A8" w:rsidRDefault="006902A8" w:rsidP="006902A8"/>
    <w:p w14:paraId="4DACE9D1" w14:textId="77777777" w:rsidR="006902A8" w:rsidRPr="006902A8" w:rsidRDefault="006902A8" w:rsidP="006902A8"/>
    <w:p w14:paraId="7D92E60A" w14:textId="77777777" w:rsidR="006902A8" w:rsidRPr="006902A8" w:rsidRDefault="006902A8" w:rsidP="006902A8"/>
    <w:p w14:paraId="07901C26" w14:textId="77777777" w:rsidR="006902A8" w:rsidRPr="006902A8" w:rsidRDefault="006902A8" w:rsidP="006902A8"/>
    <w:p w14:paraId="3E94A3DD" w14:textId="77777777" w:rsidR="006902A8" w:rsidRPr="006902A8" w:rsidRDefault="006902A8" w:rsidP="006902A8"/>
    <w:p w14:paraId="675F28C1" w14:textId="77777777" w:rsidR="006902A8" w:rsidRPr="006902A8" w:rsidRDefault="006902A8" w:rsidP="006902A8"/>
    <w:p w14:paraId="48AB5B4A" w14:textId="77777777" w:rsidR="006902A8" w:rsidRPr="006902A8" w:rsidRDefault="006902A8" w:rsidP="006902A8"/>
    <w:p w14:paraId="70DA044A" w14:textId="77777777" w:rsidR="006902A8" w:rsidRPr="006902A8" w:rsidRDefault="006902A8" w:rsidP="006902A8"/>
    <w:p w14:paraId="76E385FD" w14:textId="77777777" w:rsidR="006902A8" w:rsidRPr="006902A8" w:rsidRDefault="006902A8" w:rsidP="006902A8"/>
    <w:p w14:paraId="11982589" w14:textId="77777777" w:rsidR="006902A8" w:rsidRPr="006902A8" w:rsidRDefault="006902A8" w:rsidP="006902A8"/>
    <w:p w14:paraId="5D952574" w14:textId="77777777" w:rsidR="00E43E32" w:rsidRDefault="00E43E32" w:rsidP="00C3215D"/>
    <w:sectPr w:rsidR="00E43E32">
      <w:headerReference w:type="default" r:id="rId17"/>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031E8C" w14:textId="77777777" w:rsidR="00712C59" w:rsidRDefault="00712C59" w:rsidP="00E43E32">
      <w:r>
        <w:separator/>
      </w:r>
    </w:p>
  </w:endnote>
  <w:endnote w:type="continuationSeparator" w:id="0">
    <w:p w14:paraId="0C25B876" w14:textId="77777777" w:rsidR="00712C59" w:rsidRDefault="00712C59"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Malgun Gothic Semilight"/>
    <w:charset w:val="86"/>
    <w:family w:val="swiss"/>
    <w:pitch w:val="variable"/>
    <w:sig w:usb0="00000000"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0131FC" w14:textId="77777777" w:rsidR="00193024" w:rsidRDefault="00193024">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8CE5E" w14:textId="77777777" w:rsidR="00193024" w:rsidRDefault="00193024">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1ED3B" w14:textId="77777777" w:rsidR="00193024" w:rsidRDefault="00193024">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477BCB" w14:textId="77777777" w:rsidR="00712C59" w:rsidRDefault="00712C59" w:rsidP="00E43E32">
      <w:r>
        <w:separator/>
      </w:r>
    </w:p>
  </w:footnote>
  <w:footnote w:type="continuationSeparator" w:id="0">
    <w:p w14:paraId="7E44FB7C" w14:textId="77777777" w:rsidR="00712C59" w:rsidRDefault="00712C59"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A75C6" w14:textId="77777777" w:rsidR="00193024" w:rsidRDefault="00193024">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FD91A7" w14:textId="77777777" w:rsidR="00193024" w:rsidRDefault="00193024">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BFADF2" w14:textId="77777777" w:rsidR="00193024" w:rsidRDefault="00193024">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A7A47" w14:textId="7EA046BC" w:rsidR="00E43E32" w:rsidRPr="00435B7F" w:rsidRDefault="00E43E32" w:rsidP="00435B7F">
    <w:pPr>
      <w:pStyle w:val="a7"/>
      <w:pBdr>
        <w:bottom w:val="none" w:sz="0" w:space="0" w:color="auto"/>
      </w:pBdr>
      <w:rPr>
        <w:rFonts w:ascii="华文新魏" w:eastAsia="华文新魏"/>
        <w:sz w:val="28"/>
        <w:szCs w:val="28"/>
      </w:rPr>
    </w:pPr>
    <w:r>
      <w:rPr>
        <w:rFonts w:ascii="华文新魏" w:eastAsia="华文新魏" w:hint="eastAsia"/>
        <w:sz w:val="28"/>
        <w:szCs w:val="28"/>
      </w:rPr>
      <w:t>《</w:t>
    </w:r>
    <w:proofErr w:type="spellStart"/>
    <w:r w:rsidR="00193024" w:rsidRPr="00193024">
      <w:rPr>
        <w:rFonts w:ascii="华文新魏" w:eastAsia="华文新魏" w:hint="eastAsia"/>
        <w:sz w:val="28"/>
        <w:szCs w:val="28"/>
      </w:rPr>
      <w:t>openEuler</w:t>
    </w:r>
    <w:proofErr w:type="spellEnd"/>
    <w:r w:rsidR="00193024" w:rsidRPr="00193024">
      <w:rPr>
        <w:rFonts w:ascii="华文新魏" w:eastAsia="华文新魏" w:hint="eastAsia"/>
        <w:sz w:val="28"/>
        <w:szCs w:val="28"/>
      </w:rPr>
      <w:t>内核编程</w:t>
    </w:r>
    <w:r>
      <w:rPr>
        <w:rFonts w:ascii="华文新魏" w:eastAsia="华文新魏"/>
        <w:sz w:val="28"/>
        <w:szCs w:val="28"/>
      </w:rPr>
      <w:t>》</w:t>
    </w:r>
    <w:r>
      <w:rPr>
        <w:rFonts w:ascii="华文新魏" w:eastAsia="华文新魏" w:hint="eastAsia"/>
        <w:sz w:val="28"/>
        <w:szCs w:val="28"/>
      </w:rPr>
      <w:t>讲稿</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73AF8" w14:textId="33F9845A" w:rsidR="00E43E32" w:rsidRPr="007F5D90" w:rsidRDefault="007F5D90" w:rsidP="007F5D90">
    <w:pPr>
      <w:pStyle w:val="a7"/>
    </w:pPr>
    <w:r w:rsidRPr="007F5D90">
      <w:rPr>
        <w:rFonts w:ascii="华文新魏" w:eastAsia="华文新魏" w:hint="eastAsia"/>
        <w:sz w:val="28"/>
        <w:szCs w:val="28"/>
      </w:rPr>
      <w:t>《</w:t>
    </w:r>
    <w:proofErr w:type="spellStart"/>
    <w:r w:rsidRPr="007F5D90">
      <w:rPr>
        <w:rFonts w:ascii="华文新魏" w:eastAsia="华文新魏" w:hint="eastAsia"/>
        <w:sz w:val="28"/>
        <w:szCs w:val="28"/>
      </w:rPr>
      <w:t>openEuler</w:t>
    </w:r>
    <w:proofErr w:type="spellEnd"/>
    <w:r w:rsidRPr="007F5D90">
      <w:rPr>
        <w:rFonts w:ascii="华文新魏" w:eastAsia="华文新魏" w:hint="eastAsia"/>
        <w:sz w:val="28"/>
        <w:szCs w:val="28"/>
      </w:rPr>
      <w:t>内核编程》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4EAC"/>
    <w:rsid w:val="0002639E"/>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A076B"/>
    <w:rsid w:val="000A10D5"/>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264C2"/>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024"/>
    <w:rsid w:val="0019347A"/>
    <w:rsid w:val="00195B9B"/>
    <w:rsid w:val="00195DAB"/>
    <w:rsid w:val="001A2232"/>
    <w:rsid w:val="001A2A25"/>
    <w:rsid w:val="001A30FF"/>
    <w:rsid w:val="001A4FFD"/>
    <w:rsid w:val="001A6B45"/>
    <w:rsid w:val="001A7605"/>
    <w:rsid w:val="001A7A16"/>
    <w:rsid w:val="001B11C8"/>
    <w:rsid w:val="001B3479"/>
    <w:rsid w:val="001B4524"/>
    <w:rsid w:val="001B4BA2"/>
    <w:rsid w:val="001B4C51"/>
    <w:rsid w:val="001B51A4"/>
    <w:rsid w:val="001B5BFB"/>
    <w:rsid w:val="001B774F"/>
    <w:rsid w:val="001B791C"/>
    <w:rsid w:val="001C0D00"/>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C11"/>
    <w:rsid w:val="001F7123"/>
    <w:rsid w:val="001F7DE4"/>
    <w:rsid w:val="002020C4"/>
    <w:rsid w:val="0020442E"/>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093B"/>
    <w:rsid w:val="00231648"/>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A763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60F8"/>
    <w:rsid w:val="003E6570"/>
    <w:rsid w:val="003E71CB"/>
    <w:rsid w:val="003E7940"/>
    <w:rsid w:val="003F03DE"/>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3F49"/>
    <w:rsid w:val="005654A4"/>
    <w:rsid w:val="005656F9"/>
    <w:rsid w:val="0056746B"/>
    <w:rsid w:val="00572745"/>
    <w:rsid w:val="005738CE"/>
    <w:rsid w:val="00574244"/>
    <w:rsid w:val="005751FD"/>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921"/>
    <w:rsid w:val="00614A5D"/>
    <w:rsid w:val="00615399"/>
    <w:rsid w:val="00615AC7"/>
    <w:rsid w:val="00616DD3"/>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02A8"/>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2C59"/>
    <w:rsid w:val="007141F9"/>
    <w:rsid w:val="00717D0D"/>
    <w:rsid w:val="00720603"/>
    <w:rsid w:val="00722F4D"/>
    <w:rsid w:val="00723803"/>
    <w:rsid w:val="007243F3"/>
    <w:rsid w:val="00724D69"/>
    <w:rsid w:val="00733929"/>
    <w:rsid w:val="007355EB"/>
    <w:rsid w:val="007357F8"/>
    <w:rsid w:val="007363C9"/>
    <w:rsid w:val="0073757B"/>
    <w:rsid w:val="007377AE"/>
    <w:rsid w:val="007377E7"/>
    <w:rsid w:val="00737F4F"/>
    <w:rsid w:val="00743163"/>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C3D0B"/>
    <w:rsid w:val="007C4651"/>
    <w:rsid w:val="007C72F1"/>
    <w:rsid w:val="007D13B7"/>
    <w:rsid w:val="007D2088"/>
    <w:rsid w:val="007D231D"/>
    <w:rsid w:val="007D2C0B"/>
    <w:rsid w:val="007D3487"/>
    <w:rsid w:val="007D3EEE"/>
    <w:rsid w:val="007D3F18"/>
    <w:rsid w:val="007D52AE"/>
    <w:rsid w:val="007E0617"/>
    <w:rsid w:val="007E1971"/>
    <w:rsid w:val="007E1FD2"/>
    <w:rsid w:val="007E285D"/>
    <w:rsid w:val="007E319B"/>
    <w:rsid w:val="007E3342"/>
    <w:rsid w:val="007E6C84"/>
    <w:rsid w:val="007E779C"/>
    <w:rsid w:val="007F0993"/>
    <w:rsid w:val="007F0C70"/>
    <w:rsid w:val="007F187B"/>
    <w:rsid w:val="007F5D90"/>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0AA"/>
    <w:rsid w:val="00915691"/>
    <w:rsid w:val="0092111E"/>
    <w:rsid w:val="009215D1"/>
    <w:rsid w:val="00923470"/>
    <w:rsid w:val="00927AFD"/>
    <w:rsid w:val="00931775"/>
    <w:rsid w:val="009323EE"/>
    <w:rsid w:val="0093712D"/>
    <w:rsid w:val="009403F7"/>
    <w:rsid w:val="009423C9"/>
    <w:rsid w:val="009434D1"/>
    <w:rsid w:val="00947A0A"/>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7013D"/>
    <w:rsid w:val="00970309"/>
    <w:rsid w:val="00970B11"/>
    <w:rsid w:val="00973A08"/>
    <w:rsid w:val="00975ED5"/>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158E"/>
    <w:rsid w:val="009D2337"/>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472"/>
    <w:rsid w:val="00AA79F6"/>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B6E"/>
    <w:rsid w:val="00C227DF"/>
    <w:rsid w:val="00C2305F"/>
    <w:rsid w:val="00C24174"/>
    <w:rsid w:val="00C2513A"/>
    <w:rsid w:val="00C25476"/>
    <w:rsid w:val="00C2551E"/>
    <w:rsid w:val="00C25D7A"/>
    <w:rsid w:val="00C30AFA"/>
    <w:rsid w:val="00C31AEA"/>
    <w:rsid w:val="00C3215D"/>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4526"/>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0EF4"/>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4ED2"/>
    <w:rsid w:val="00EC6071"/>
    <w:rsid w:val="00EC664A"/>
    <w:rsid w:val="00EC7728"/>
    <w:rsid w:val="00ED034B"/>
    <w:rsid w:val="00ED08A5"/>
    <w:rsid w:val="00ED2669"/>
    <w:rsid w:val="00ED2C6A"/>
    <w:rsid w:val="00ED34A9"/>
    <w:rsid w:val="00ED442A"/>
    <w:rsid w:val="00EE2328"/>
    <w:rsid w:val="00EE3D91"/>
    <w:rsid w:val="00EE79C0"/>
    <w:rsid w:val="00EF0F99"/>
    <w:rsid w:val="00EF1DD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EBF"/>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77A8"/>
    <w:rsid w:val="00FD0D74"/>
    <w:rsid w:val="00FD0FD7"/>
    <w:rsid w:val="00FD64AB"/>
    <w:rsid w:val="00FE12E2"/>
    <w:rsid w:val="00FE16E0"/>
    <w:rsid w:val="00FE3E54"/>
    <w:rsid w:val="00FE3F6A"/>
    <w:rsid w:val="00FF0211"/>
    <w:rsid w:val="00FF087C"/>
    <w:rsid w:val="00FF0B37"/>
    <w:rsid w:val="00FF1BA3"/>
    <w:rsid w:val="00FF2116"/>
    <w:rsid w:val="00FF26AA"/>
    <w:rsid w:val="00FF27F8"/>
    <w:rsid w:val="00FF2928"/>
    <w:rsid w:val="00FF2C8F"/>
    <w:rsid w:val="00FF335B"/>
    <w:rsid w:val="00FF5BC6"/>
    <w:rsid w:val="00FF772F"/>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C8E0797"/>
  <w15:chartTrackingRefBased/>
  <w15:docId w15:val="{B3AFADC1-6F24-4E8E-BE3E-A77A37EDF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List Paragraph"/>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customStyle="1" w:styleId="11">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png"/><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7</Pages>
  <Words>988</Words>
  <Characters>5632</Characters>
  <Application>Microsoft Office Word</Application>
  <DocSecurity>0</DocSecurity>
  <PresentationFormat/>
  <Lines>46</Lines>
  <Paragraphs>13</Paragraphs>
  <Slides>0</Slides>
  <Notes>0</Notes>
  <HiddenSlides>0</HiddenSlides>
  <MMClips>0</MMClips>
  <ScaleCrop>false</ScaleCrop>
  <Manager/>
  <Company>8-3-102</Company>
  <LinksUpToDate>false</LinksUpToDate>
  <CharactersWithSpaces>6607</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Z Vincen</cp:lastModifiedBy>
  <cp:revision>10</cp:revision>
  <cp:lastPrinted>2007-05-14T03:59:00Z</cp:lastPrinted>
  <dcterms:created xsi:type="dcterms:W3CDTF">2020-08-26T03:26:00Z</dcterms:created>
  <dcterms:modified xsi:type="dcterms:W3CDTF">2020-10-22T12: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